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912541"/>
      <w:commentRangeStart w:id="3"/>
      <w:commentRangeStart w:id="4"/>
      <w:r w:rsidRPr="00636514">
        <w:lastRenderedPageBreak/>
        <w:t>摘要</w:t>
      </w:r>
      <w:bookmarkEnd w:id="0"/>
      <w:commentRangeEnd w:id="3"/>
      <w:r w:rsidR="00177BF8">
        <w:rPr>
          <w:rStyle w:val="aa"/>
          <w:rFonts w:eastAsiaTheme="minorEastAsia"/>
          <w:b w:val="0"/>
          <w:bCs w:val="0"/>
          <w:kern w:val="2"/>
        </w:rPr>
        <w:commentReference w:id="3"/>
      </w:r>
      <w:commentRangeEnd w:id="4"/>
      <w:r w:rsidR="002A7E87">
        <w:rPr>
          <w:rStyle w:val="aa"/>
          <w:rFonts w:eastAsiaTheme="minorEastAsia"/>
          <w:b w:val="0"/>
          <w:bCs w:val="0"/>
          <w:kern w:val="2"/>
        </w:rPr>
        <w:commentReference w:id="4"/>
      </w:r>
      <w:bookmarkEnd w:id="2"/>
    </w:p>
    <w:p w14:paraId="3DF05AED" w14:textId="49C7DF02" w:rsidR="0077092D" w:rsidRDefault="006739B2" w:rsidP="008D1C9A">
      <w:pPr>
        <w:ind w:firstLine="480"/>
      </w:pPr>
      <w:r>
        <w:rPr>
          <w:rFonts w:hint="eastAsia"/>
        </w:rPr>
        <w:t>随着国内人力成本的上涨</w:t>
      </w:r>
      <w:r w:rsidR="00E73AAA">
        <w:rPr>
          <w:rFonts w:hint="eastAsia"/>
        </w:rPr>
        <w:t>和</w:t>
      </w:r>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自动售货机</w:t>
      </w:r>
      <w:r w:rsidR="006A7535">
        <w:rPr>
          <w:rFonts w:hint="eastAsia"/>
        </w:rPr>
        <w:t>行业的发展</w:t>
      </w:r>
      <w:r w:rsidR="00C43F61">
        <w:rPr>
          <w:rFonts w:hint="eastAsia"/>
        </w:rPr>
        <w:t>。</w:t>
      </w:r>
      <w:r w:rsidR="00B02555">
        <w:rPr>
          <w:rFonts w:hint="eastAsia"/>
        </w:rPr>
        <w:t>因此，</w:t>
      </w:r>
      <w:r w:rsidR="00217882" w:rsidRPr="00636514">
        <w:t>本文</w:t>
      </w:r>
      <w:ins w:id="5" w:author="Miley Ren" w:date="2017-11-20T10:13:00Z">
        <w:r w:rsidR="00C849C5">
          <w:t>设计</w:t>
        </w:r>
      </w:ins>
      <w:del w:id="6" w:author="Miley Ren" w:date="2017-11-20T10:13:00Z">
        <w:r w:rsidR="00230E96" w:rsidDel="00C849C5">
          <w:rPr>
            <w:rFonts w:hint="eastAsia"/>
          </w:rPr>
          <w:delText>提出</w:delText>
        </w:r>
      </w:del>
      <w:r w:rsidR="00230E96">
        <w:rPr>
          <w:rFonts w:hint="eastAsia"/>
        </w:rPr>
        <w:t>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增强了厂商的竞争</w:t>
      </w:r>
      <w:r w:rsidR="006423B6">
        <w:t>力</w:t>
      </w:r>
      <w:r w:rsidR="00217882">
        <w:rPr>
          <w:rFonts w:hint="eastAsia"/>
        </w:rPr>
        <w:t>。</w:t>
      </w:r>
    </w:p>
    <w:p w14:paraId="2EFE5A6D" w14:textId="4AC1424C" w:rsidR="009D3060" w:rsidRPr="00636514" w:rsidRDefault="00041A47" w:rsidP="0077092D">
      <w:pPr>
        <w:ind w:firstLine="480"/>
      </w:pPr>
      <w:r>
        <w:rPr>
          <w:rFonts w:hint="eastAsia"/>
        </w:rPr>
        <w:t>该平台</w:t>
      </w:r>
      <w:r w:rsidR="006836F5">
        <w:rPr>
          <w:rFonts w:hint="eastAsia"/>
        </w:rPr>
        <w:t>面向两类用户</w:t>
      </w:r>
      <w:del w:id="7" w:author="Miley Ren" w:date="2017-11-20T10:14:00Z">
        <w:r w:rsidR="00CD5EAE" w:rsidDel="00E51BA4">
          <w:rPr>
            <w:rFonts w:hint="eastAsia"/>
          </w:rPr>
          <w:delText>使用</w:delText>
        </w:r>
      </w:del>
      <w:r w:rsidR="006836F5">
        <w:rPr>
          <w:rFonts w:hint="eastAsia"/>
        </w:rPr>
        <w:t>：</w:t>
      </w:r>
      <w:r w:rsidR="00D40246">
        <w:rPr>
          <w:rFonts w:hint="eastAsia"/>
        </w:rPr>
        <w:t>自动售货机</w:t>
      </w:r>
      <w:r w:rsidR="006836F5">
        <w:rPr>
          <w:rFonts w:hint="eastAsia"/>
        </w:rPr>
        <w:t>厂商和运营商。</w:t>
      </w:r>
      <w:r w:rsidR="0047713D">
        <w:rPr>
          <w:rFonts w:hint="eastAsia"/>
        </w:rPr>
        <w:t>厂商</w:t>
      </w:r>
      <w:ins w:id="8" w:author="Miley Ren" w:date="2017-11-20T10:15:00Z">
        <w:r w:rsidR="004A04C9">
          <w:rPr>
            <w:rFonts w:hint="eastAsia"/>
          </w:rPr>
          <w:t>是平台的运维管理方，</w:t>
        </w:r>
      </w:ins>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Pr>
          <w:rFonts w:hint="eastAsia"/>
        </w:rPr>
        <w:t>APP</w:t>
      </w:r>
      <w:r w:rsidR="002F6C48">
        <w:rPr>
          <w:rFonts w:hint="eastAsia"/>
        </w:rPr>
        <w:t>现场更新售货机</w:t>
      </w:r>
      <w:r w:rsidR="00AD1789">
        <w:rPr>
          <w:rFonts w:hint="eastAsia"/>
        </w:rPr>
        <w:t>的实时</w:t>
      </w:r>
      <w:r w:rsidR="002F6C48">
        <w:rPr>
          <w:rFonts w:hint="eastAsia"/>
        </w:rPr>
        <w:t>数据</w:t>
      </w:r>
      <w:r w:rsidR="00351961">
        <w:rPr>
          <w:rFonts w:hint="eastAsia"/>
        </w:rPr>
        <w:t>，消费者通过</w:t>
      </w:r>
      <w:r w:rsidR="004B54D3">
        <w:rPr>
          <w:rFonts w:hint="eastAsia"/>
        </w:rPr>
        <w:t>终端售货</w:t>
      </w:r>
      <w:r w:rsidR="004B54D3">
        <w:rPr>
          <w:rFonts w:hint="eastAsia"/>
        </w:rPr>
        <w:t>APP</w:t>
      </w:r>
      <w:r w:rsidR="00351961">
        <w:rPr>
          <w:rFonts w:hint="eastAsia"/>
        </w:rPr>
        <w:t>进行商品选购</w:t>
      </w:r>
      <w:r w:rsidR="002F6C48">
        <w:rPr>
          <w:rFonts w:hint="eastAsia"/>
        </w:rPr>
        <w:t>并完成</w:t>
      </w:r>
      <w:r w:rsidR="00351961">
        <w:rPr>
          <w:rFonts w:hint="eastAsia"/>
        </w:rPr>
        <w:t>移动支付。</w:t>
      </w:r>
      <w:ins w:id="9" w:author="Miley Ren" w:date="2017-11-20T10:16:00Z">
        <w:r w:rsidR="00B96007">
          <w:t>为了</w:t>
        </w:r>
        <w:r w:rsidR="00B96007">
          <w:rPr>
            <w:rFonts w:hint="eastAsia"/>
          </w:rPr>
          <w:t>。。。。（</w:t>
        </w:r>
        <w:r w:rsidR="006B7DF3">
          <w:rPr>
            <w:rFonts w:hint="eastAsia"/>
          </w:rPr>
          <w:t>简介原因</w:t>
        </w:r>
        <w:r w:rsidR="00B96007">
          <w:rPr>
            <w:rFonts w:hint="eastAsia"/>
          </w:rPr>
          <w:t>），</w:t>
        </w:r>
      </w:ins>
      <w:del w:id="10" w:author="Miley Ren" w:date="2017-11-20T10:16:00Z">
        <w:r w:rsidR="00A61E1D" w:rsidDel="00B96007">
          <w:rPr>
            <w:rFonts w:hint="eastAsia"/>
          </w:rPr>
          <w:delText>此外，</w:delText>
        </w:r>
      </w:del>
      <w:r w:rsidR="00BD10B9">
        <w:rPr>
          <w:rFonts w:hint="eastAsia"/>
        </w:rPr>
        <w:t>终端售货</w:t>
      </w:r>
      <w:r w:rsidR="00BD10B9">
        <w:rPr>
          <w:rFonts w:hint="eastAsia"/>
        </w:rPr>
        <w:t>APP</w:t>
      </w:r>
      <w:r w:rsidR="00726318">
        <w:rPr>
          <w:rFonts w:hint="eastAsia"/>
        </w:rPr>
        <w:t>还提供了</w:t>
      </w:r>
      <w:r w:rsidR="00982589">
        <w:rPr>
          <w:rFonts w:hint="eastAsia"/>
        </w:rPr>
        <w:t>远程自动</w:t>
      </w:r>
      <w:del w:id="11" w:author="Miley Ren" w:date="2017-11-20T10:17:00Z">
        <w:r w:rsidR="00982589" w:rsidDel="00737298">
          <w:rPr>
            <w:rFonts w:hint="eastAsia"/>
          </w:rPr>
          <w:delText>升级</w:delText>
        </w:r>
      </w:del>
      <w:ins w:id="12" w:author="Miley Ren" w:date="2017-11-20T10:17:00Z">
        <w:r w:rsidR="00737298">
          <w:rPr>
            <w:rFonts w:hint="eastAsia"/>
          </w:rPr>
          <w:t>更新</w:t>
        </w:r>
      </w:ins>
      <w:r w:rsidR="00982589">
        <w:rPr>
          <w:rFonts w:hint="eastAsia"/>
        </w:rPr>
        <w:t>和自动重启</w:t>
      </w:r>
      <w:r w:rsidR="00726318">
        <w:rPr>
          <w:rFonts w:hint="eastAsia"/>
        </w:rPr>
        <w:t>的</w:t>
      </w:r>
      <w:r w:rsidR="00982589">
        <w:rPr>
          <w:rFonts w:hint="eastAsia"/>
        </w:rPr>
        <w:t>功能</w:t>
      </w:r>
      <w:r w:rsidR="00726318">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13" w:name="_Toc5548"/>
      <w:bookmarkStart w:id="14" w:name="_Toc459665146"/>
      <w:bookmarkStart w:id="15" w:name="_Toc459666046"/>
      <w:bookmarkStart w:id="16" w:name="_Toc27942"/>
      <w:bookmarkStart w:id="17" w:name="_Toc459666117"/>
      <w:bookmarkStart w:id="18" w:name="_Toc467076384"/>
      <w:r w:rsidRPr="00636514">
        <w:br w:type="page"/>
      </w:r>
      <w:bookmarkStart w:id="19" w:name="_Toc492673745"/>
      <w:bookmarkStart w:id="20" w:name="_Toc498912542"/>
      <w:r w:rsidR="004C4360" w:rsidRPr="00636514">
        <w:lastRenderedPageBreak/>
        <w:t>ABSTRACT</w:t>
      </w:r>
      <w:bookmarkEnd w:id="13"/>
      <w:bookmarkEnd w:id="14"/>
      <w:bookmarkEnd w:id="15"/>
      <w:bookmarkEnd w:id="16"/>
      <w:bookmarkEnd w:id="17"/>
      <w:bookmarkEnd w:id="18"/>
      <w:bookmarkEnd w:id="19"/>
      <w:bookmarkEnd w:id="20"/>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FDFFF7D" w:rsidR="00017FEF" w:rsidRDefault="00017FEF" w:rsidP="00017FEF">
      <w:pPr>
        <w:ind w:firstLine="480"/>
      </w:pPr>
      <w:r>
        <w:t>The platform is designed for two types of users: manufacturers and business operators. Manufacturers can 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w:t>
      </w:r>
      <w:r w:rsidR="003367AC">
        <w:t xml:space="preserve"> </w:t>
      </w:r>
      <w:r>
        <w:t xml:space="preserve">VMManage APP is used by operators and VMSale APP is operated by ordinary end users. The vending machine's management person update the vending machine data through the VMManage APP. The consumers choose goods through the VMSale APP </w:t>
      </w:r>
      <w:r>
        <w:lastRenderedPageBreak/>
        <w:t>and complete mobile payment.</w:t>
      </w:r>
      <w:r w:rsidR="003367AC">
        <w:t xml:space="preserve"> </w:t>
      </w:r>
      <w:r>
        <w:t>In addition, the VMSale APP also implement remote automatic upgrade and automatic restart.</w:t>
      </w:r>
    </w:p>
    <w:p w14:paraId="204B9D08" w14:textId="6A89178D"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21" w:name="_Toc492673746"/>
      <w:bookmarkStart w:id="22" w:name="_Toc498912543"/>
      <w:r w:rsidR="004C4360" w:rsidRPr="00636514">
        <w:rPr>
          <w:rFonts w:hint="eastAsia"/>
        </w:rPr>
        <w:lastRenderedPageBreak/>
        <w:t>目录</w:t>
      </w:r>
      <w:bookmarkEnd w:id="21"/>
      <w:bookmarkEnd w:id="22"/>
    </w:p>
    <w:p w14:paraId="44320A89" w14:textId="77777777" w:rsidR="00535F7F"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912541" w:history="1">
        <w:r w:rsidR="00535F7F" w:rsidRPr="009346F6">
          <w:rPr>
            <w:rStyle w:val="af"/>
            <w:rFonts w:hint="eastAsia"/>
            <w:noProof/>
          </w:rPr>
          <w:t>摘要</w:t>
        </w:r>
        <w:r w:rsidR="00535F7F">
          <w:rPr>
            <w:noProof/>
            <w:webHidden/>
          </w:rPr>
          <w:tab/>
        </w:r>
        <w:r w:rsidR="00535F7F">
          <w:rPr>
            <w:noProof/>
            <w:webHidden/>
          </w:rPr>
          <w:fldChar w:fldCharType="begin"/>
        </w:r>
        <w:r w:rsidR="00535F7F">
          <w:rPr>
            <w:noProof/>
            <w:webHidden/>
          </w:rPr>
          <w:instrText xml:space="preserve"> PAGEREF _Toc498912541 \h </w:instrText>
        </w:r>
        <w:r w:rsidR="00535F7F">
          <w:rPr>
            <w:noProof/>
            <w:webHidden/>
          </w:rPr>
        </w:r>
        <w:r w:rsidR="00535F7F">
          <w:rPr>
            <w:noProof/>
            <w:webHidden/>
          </w:rPr>
          <w:fldChar w:fldCharType="separate"/>
        </w:r>
        <w:r w:rsidR="00535F7F">
          <w:rPr>
            <w:noProof/>
            <w:webHidden/>
          </w:rPr>
          <w:t>I</w:t>
        </w:r>
        <w:r w:rsidR="00535F7F">
          <w:rPr>
            <w:noProof/>
            <w:webHidden/>
          </w:rPr>
          <w:fldChar w:fldCharType="end"/>
        </w:r>
      </w:hyperlink>
    </w:p>
    <w:p w14:paraId="4ECB13A5" w14:textId="77777777" w:rsidR="00535F7F" w:rsidRDefault="005318A9">
      <w:pPr>
        <w:pStyle w:val="11"/>
        <w:rPr>
          <w:rFonts w:asciiTheme="minorHAnsi" w:hAnsiTheme="minorHAnsi" w:cstheme="minorBidi"/>
          <w:noProof/>
          <w:kern w:val="2"/>
          <w:sz w:val="21"/>
        </w:rPr>
      </w:pPr>
      <w:hyperlink w:anchor="_Toc498912542" w:history="1">
        <w:r w:rsidR="00535F7F" w:rsidRPr="009346F6">
          <w:rPr>
            <w:rStyle w:val="af"/>
            <w:noProof/>
          </w:rPr>
          <w:t>ABSTRACT</w:t>
        </w:r>
        <w:r w:rsidR="00535F7F">
          <w:rPr>
            <w:noProof/>
            <w:webHidden/>
          </w:rPr>
          <w:tab/>
        </w:r>
        <w:r w:rsidR="00535F7F">
          <w:rPr>
            <w:noProof/>
            <w:webHidden/>
          </w:rPr>
          <w:fldChar w:fldCharType="begin"/>
        </w:r>
        <w:r w:rsidR="00535F7F">
          <w:rPr>
            <w:noProof/>
            <w:webHidden/>
          </w:rPr>
          <w:instrText xml:space="preserve"> PAGEREF _Toc498912542 \h </w:instrText>
        </w:r>
        <w:r w:rsidR="00535F7F">
          <w:rPr>
            <w:noProof/>
            <w:webHidden/>
          </w:rPr>
        </w:r>
        <w:r w:rsidR="00535F7F">
          <w:rPr>
            <w:noProof/>
            <w:webHidden/>
          </w:rPr>
          <w:fldChar w:fldCharType="separate"/>
        </w:r>
        <w:r w:rsidR="00535F7F">
          <w:rPr>
            <w:noProof/>
            <w:webHidden/>
          </w:rPr>
          <w:t>II</w:t>
        </w:r>
        <w:r w:rsidR="00535F7F">
          <w:rPr>
            <w:noProof/>
            <w:webHidden/>
          </w:rPr>
          <w:fldChar w:fldCharType="end"/>
        </w:r>
      </w:hyperlink>
    </w:p>
    <w:p w14:paraId="5FBD6DAB" w14:textId="77777777" w:rsidR="00535F7F" w:rsidRDefault="005318A9">
      <w:pPr>
        <w:pStyle w:val="11"/>
        <w:rPr>
          <w:rFonts w:asciiTheme="minorHAnsi" w:hAnsiTheme="minorHAnsi" w:cstheme="minorBidi"/>
          <w:noProof/>
          <w:kern w:val="2"/>
          <w:sz w:val="21"/>
        </w:rPr>
      </w:pPr>
      <w:hyperlink w:anchor="_Toc498912543" w:history="1">
        <w:r w:rsidR="00535F7F" w:rsidRPr="009346F6">
          <w:rPr>
            <w:rStyle w:val="af"/>
            <w:rFonts w:hint="eastAsia"/>
            <w:noProof/>
          </w:rPr>
          <w:t>目录</w:t>
        </w:r>
        <w:r w:rsidR="00535F7F">
          <w:rPr>
            <w:noProof/>
            <w:webHidden/>
          </w:rPr>
          <w:tab/>
        </w:r>
        <w:r w:rsidR="00535F7F">
          <w:rPr>
            <w:noProof/>
            <w:webHidden/>
          </w:rPr>
          <w:fldChar w:fldCharType="begin"/>
        </w:r>
        <w:r w:rsidR="00535F7F">
          <w:rPr>
            <w:noProof/>
            <w:webHidden/>
          </w:rPr>
          <w:instrText xml:space="preserve"> PAGEREF _Toc498912543 \h </w:instrText>
        </w:r>
        <w:r w:rsidR="00535F7F">
          <w:rPr>
            <w:noProof/>
            <w:webHidden/>
          </w:rPr>
        </w:r>
        <w:r w:rsidR="00535F7F">
          <w:rPr>
            <w:noProof/>
            <w:webHidden/>
          </w:rPr>
          <w:fldChar w:fldCharType="separate"/>
        </w:r>
        <w:r w:rsidR="00535F7F">
          <w:rPr>
            <w:noProof/>
            <w:webHidden/>
          </w:rPr>
          <w:t>IV</w:t>
        </w:r>
        <w:r w:rsidR="00535F7F">
          <w:rPr>
            <w:noProof/>
            <w:webHidden/>
          </w:rPr>
          <w:fldChar w:fldCharType="end"/>
        </w:r>
      </w:hyperlink>
    </w:p>
    <w:p w14:paraId="012512F7" w14:textId="77777777" w:rsidR="00535F7F" w:rsidRDefault="005318A9">
      <w:pPr>
        <w:pStyle w:val="11"/>
        <w:rPr>
          <w:rFonts w:asciiTheme="minorHAnsi" w:hAnsiTheme="minorHAnsi" w:cstheme="minorBidi"/>
          <w:noProof/>
          <w:kern w:val="2"/>
          <w:sz w:val="21"/>
        </w:rPr>
      </w:pPr>
      <w:hyperlink w:anchor="_Toc498912544" w:history="1">
        <w:r w:rsidR="00535F7F" w:rsidRPr="009346F6">
          <w:rPr>
            <w:rStyle w:val="af"/>
            <w:rFonts w:hint="eastAsia"/>
            <w:noProof/>
          </w:rPr>
          <w:t>第</w:t>
        </w:r>
        <w:r w:rsidR="00535F7F" w:rsidRPr="009346F6">
          <w:rPr>
            <w:rStyle w:val="af"/>
            <w:noProof/>
          </w:rPr>
          <w:t>1</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引言</w:t>
        </w:r>
        <w:r w:rsidR="00535F7F">
          <w:rPr>
            <w:noProof/>
            <w:webHidden/>
          </w:rPr>
          <w:tab/>
        </w:r>
        <w:r w:rsidR="00535F7F">
          <w:rPr>
            <w:noProof/>
            <w:webHidden/>
          </w:rPr>
          <w:fldChar w:fldCharType="begin"/>
        </w:r>
        <w:r w:rsidR="00535F7F">
          <w:rPr>
            <w:noProof/>
            <w:webHidden/>
          </w:rPr>
          <w:instrText xml:space="preserve"> PAGEREF _Toc498912544 \h </w:instrText>
        </w:r>
        <w:r w:rsidR="00535F7F">
          <w:rPr>
            <w:noProof/>
            <w:webHidden/>
          </w:rPr>
        </w:r>
        <w:r w:rsidR="00535F7F">
          <w:rPr>
            <w:noProof/>
            <w:webHidden/>
          </w:rPr>
          <w:fldChar w:fldCharType="separate"/>
        </w:r>
        <w:r w:rsidR="00535F7F">
          <w:rPr>
            <w:noProof/>
            <w:webHidden/>
          </w:rPr>
          <w:t>1</w:t>
        </w:r>
        <w:r w:rsidR="00535F7F">
          <w:rPr>
            <w:noProof/>
            <w:webHidden/>
          </w:rPr>
          <w:fldChar w:fldCharType="end"/>
        </w:r>
      </w:hyperlink>
    </w:p>
    <w:p w14:paraId="0655390B" w14:textId="279E0DC1"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45" </w:instrText>
      </w:r>
      <w:r>
        <w:fldChar w:fldCharType="separate"/>
      </w:r>
      <w:r w:rsidR="00535F7F" w:rsidRPr="009346F6">
        <w:rPr>
          <w:rStyle w:val="af"/>
          <w:noProof/>
        </w:rPr>
        <w:t xml:space="preserve">1.1 </w:t>
      </w:r>
      <w:r w:rsidR="00535F7F" w:rsidRPr="009346F6">
        <w:rPr>
          <w:rStyle w:val="af"/>
          <w:rFonts w:hint="eastAsia"/>
          <w:noProof/>
        </w:rPr>
        <w:t>自动售货机</w:t>
      </w:r>
      <w:del w:id="23" w:author="Miley Ren" w:date="2017-11-20T10:18:00Z">
        <w:r w:rsidR="00535F7F" w:rsidRPr="009346F6" w:rsidDel="004914DD">
          <w:rPr>
            <w:rStyle w:val="af"/>
            <w:rFonts w:hint="eastAsia"/>
            <w:noProof/>
          </w:rPr>
          <w:delText>的</w:delText>
        </w:r>
      </w:del>
      <w:r w:rsidR="00535F7F" w:rsidRPr="009346F6">
        <w:rPr>
          <w:rStyle w:val="af"/>
          <w:rFonts w:hint="eastAsia"/>
          <w:noProof/>
        </w:rPr>
        <w:t>行业概况</w:t>
      </w:r>
      <w:r w:rsidR="00535F7F">
        <w:rPr>
          <w:noProof/>
          <w:webHidden/>
        </w:rPr>
        <w:tab/>
      </w:r>
      <w:r w:rsidR="00535F7F">
        <w:rPr>
          <w:noProof/>
          <w:webHidden/>
        </w:rPr>
        <w:fldChar w:fldCharType="begin"/>
      </w:r>
      <w:r w:rsidR="00535F7F">
        <w:rPr>
          <w:noProof/>
          <w:webHidden/>
        </w:rPr>
        <w:instrText xml:space="preserve"> PAGEREF _Toc498912545 \h </w:instrText>
      </w:r>
      <w:r w:rsidR="00535F7F">
        <w:rPr>
          <w:noProof/>
          <w:webHidden/>
        </w:rPr>
      </w:r>
      <w:r w:rsidR="00535F7F">
        <w:rPr>
          <w:noProof/>
          <w:webHidden/>
        </w:rPr>
        <w:fldChar w:fldCharType="separate"/>
      </w:r>
      <w:r w:rsidR="00535F7F">
        <w:rPr>
          <w:noProof/>
          <w:webHidden/>
        </w:rPr>
        <w:t>1</w:t>
      </w:r>
      <w:r w:rsidR="00535F7F">
        <w:rPr>
          <w:noProof/>
          <w:webHidden/>
        </w:rPr>
        <w:fldChar w:fldCharType="end"/>
      </w:r>
      <w:r>
        <w:rPr>
          <w:noProof/>
        </w:rPr>
        <w:fldChar w:fldCharType="end"/>
      </w:r>
    </w:p>
    <w:p w14:paraId="0E7A0E07" w14:textId="77777777" w:rsidR="00535F7F" w:rsidRDefault="005318A9">
      <w:pPr>
        <w:pStyle w:val="20"/>
        <w:tabs>
          <w:tab w:val="right" w:leader="dot" w:pos="8296"/>
        </w:tabs>
        <w:rPr>
          <w:rFonts w:asciiTheme="minorHAnsi" w:hAnsiTheme="minorHAnsi" w:cstheme="minorBidi"/>
          <w:noProof/>
          <w:kern w:val="2"/>
          <w:sz w:val="21"/>
        </w:rPr>
      </w:pPr>
      <w:hyperlink w:anchor="_Toc498912546" w:history="1">
        <w:r w:rsidR="00535F7F" w:rsidRPr="009346F6">
          <w:rPr>
            <w:rStyle w:val="af"/>
            <w:noProof/>
          </w:rPr>
          <w:t xml:space="preserve">1.2 </w:t>
        </w:r>
        <w:r w:rsidR="00535F7F" w:rsidRPr="009346F6">
          <w:rPr>
            <w:rStyle w:val="af"/>
            <w:rFonts w:hint="eastAsia"/>
            <w:noProof/>
          </w:rPr>
          <w:t>自动售货机的发展现状</w:t>
        </w:r>
        <w:r w:rsidR="00535F7F">
          <w:rPr>
            <w:noProof/>
            <w:webHidden/>
          </w:rPr>
          <w:tab/>
        </w:r>
        <w:r w:rsidR="00535F7F">
          <w:rPr>
            <w:noProof/>
            <w:webHidden/>
          </w:rPr>
          <w:fldChar w:fldCharType="begin"/>
        </w:r>
        <w:r w:rsidR="00535F7F">
          <w:rPr>
            <w:noProof/>
            <w:webHidden/>
          </w:rPr>
          <w:instrText xml:space="preserve"> PAGEREF _Toc498912546 \h </w:instrText>
        </w:r>
        <w:r w:rsidR="00535F7F">
          <w:rPr>
            <w:noProof/>
            <w:webHidden/>
          </w:rPr>
        </w:r>
        <w:r w:rsidR="00535F7F">
          <w:rPr>
            <w:noProof/>
            <w:webHidden/>
          </w:rPr>
          <w:fldChar w:fldCharType="separate"/>
        </w:r>
        <w:r w:rsidR="00535F7F">
          <w:rPr>
            <w:noProof/>
            <w:webHidden/>
          </w:rPr>
          <w:t>2</w:t>
        </w:r>
        <w:r w:rsidR="00535F7F">
          <w:rPr>
            <w:noProof/>
            <w:webHidden/>
          </w:rPr>
          <w:fldChar w:fldCharType="end"/>
        </w:r>
      </w:hyperlink>
    </w:p>
    <w:p w14:paraId="7B78D5E6" w14:textId="025F3D8E"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47" </w:instrText>
      </w:r>
      <w:r>
        <w:fldChar w:fldCharType="separate"/>
      </w:r>
      <w:r w:rsidR="00535F7F" w:rsidRPr="009346F6">
        <w:rPr>
          <w:rStyle w:val="af"/>
          <w:noProof/>
        </w:rPr>
        <w:t xml:space="preserve">1.3 </w:t>
      </w:r>
      <w:ins w:id="24" w:author="Miley Ren" w:date="2017-11-20T10:19:00Z">
        <w:r w:rsidR="00BB2056">
          <w:rPr>
            <w:rStyle w:val="af"/>
            <w:rFonts w:hint="eastAsia"/>
            <w:noProof/>
          </w:rPr>
          <w:t>VMCloudPlatform</w:t>
        </w:r>
        <w:r w:rsidR="00BB2056">
          <w:rPr>
            <w:rStyle w:val="af"/>
            <w:rFonts w:hint="eastAsia"/>
            <w:noProof/>
          </w:rPr>
          <w:t>系统</w:t>
        </w:r>
      </w:ins>
      <w:del w:id="25" w:author="Miley Ren" w:date="2017-11-20T10:19:00Z">
        <w:r w:rsidR="00535F7F" w:rsidRPr="009346F6" w:rsidDel="00BB2056">
          <w:rPr>
            <w:rStyle w:val="af"/>
            <w:rFonts w:hint="eastAsia"/>
            <w:noProof/>
          </w:rPr>
          <w:delText>课题</w:delText>
        </w:r>
      </w:del>
      <w:r w:rsidR="00535F7F" w:rsidRPr="009346F6">
        <w:rPr>
          <w:rStyle w:val="af"/>
          <w:rFonts w:hint="eastAsia"/>
          <w:noProof/>
        </w:rPr>
        <w:t>研究的目标和意义</w:t>
      </w:r>
      <w:r w:rsidR="00535F7F">
        <w:rPr>
          <w:noProof/>
          <w:webHidden/>
        </w:rPr>
        <w:tab/>
      </w:r>
      <w:r w:rsidR="00535F7F">
        <w:rPr>
          <w:noProof/>
          <w:webHidden/>
        </w:rPr>
        <w:fldChar w:fldCharType="begin"/>
      </w:r>
      <w:r w:rsidR="00535F7F">
        <w:rPr>
          <w:noProof/>
          <w:webHidden/>
        </w:rPr>
        <w:instrText xml:space="preserve"> PAGEREF _Toc498912547 \h </w:instrText>
      </w:r>
      <w:r w:rsidR="00535F7F">
        <w:rPr>
          <w:noProof/>
          <w:webHidden/>
        </w:rPr>
      </w:r>
      <w:r w:rsidR="00535F7F">
        <w:rPr>
          <w:noProof/>
          <w:webHidden/>
        </w:rPr>
        <w:fldChar w:fldCharType="separate"/>
      </w:r>
      <w:r w:rsidR="00535F7F">
        <w:rPr>
          <w:noProof/>
          <w:webHidden/>
        </w:rPr>
        <w:t>3</w:t>
      </w:r>
      <w:r w:rsidR="00535F7F">
        <w:rPr>
          <w:noProof/>
          <w:webHidden/>
        </w:rPr>
        <w:fldChar w:fldCharType="end"/>
      </w:r>
      <w:r>
        <w:rPr>
          <w:noProof/>
        </w:rPr>
        <w:fldChar w:fldCharType="end"/>
      </w:r>
    </w:p>
    <w:p w14:paraId="65B2D1B1" w14:textId="77777777" w:rsidR="00535F7F" w:rsidRDefault="005318A9">
      <w:pPr>
        <w:pStyle w:val="20"/>
        <w:tabs>
          <w:tab w:val="right" w:leader="dot" w:pos="8296"/>
        </w:tabs>
        <w:rPr>
          <w:rFonts w:asciiTheme="minorHAnsi" w:hAnsiTheme="minorHAnsi" w:cstheme="minorBidi"/>
          <w:noProof/>
          <w:kern w:val="2"/>
          <w:sz w:val="21"/>
        </w:rPr>
      </w:pPr>
      <w:hyperlink w:anchor="_Toc498912548" w:history="1">
        <w:r w:rsidR="00535F7F" w:rsidRPr="009346F6">
          <w:rPr>
            <w:rStyle w:val="af"/>
            <w:noProof/>
          </w:rPr>
          <w:t xml:space="preserve">1.4 </w:t>
        </w:r>
        <w:r w:rsidR="00535F7F" w:rsidRPr="009346F6">
          <w:rPr>
            <w:rStyle w:val="af"/>
            <w:rFonts w:hint="eastAsia"/>
            <w:noProof/>
          </w:rPr>
          <w:t>论文的组织结构</w:t>
        </w:r>
        <w:r w:rsidR="00535F7F">
          <w:rPr>
            <w:noProof/>
            <w:webHidden/>
          </w:rPr>
          <w:tab/>
        </w:r>
        <w:r w:rsidR="00535F7F">
          <w:rPr>
            <w:noProof/>
            <w:webHidden/>
          </w:rPr>
          <w:fldChar w:fldCharType="begin"/>
        </w:r>
        <w:r w:rsidR="00535F7F">
          <w:rPr>
            <w:noProof/>
            <w:webHidden/>
          </w:rPr>
          <w:instrText xml:space="preserve"> PAGEREF _Toc498912548 \h </w:instrText>
        </w:r>
        <w:r w:rsidR="00535F7F">
          <w:rPr>
            <w:noProof/>
            <w:webHidden/>
          </w:rPr>
        </w:r>
        <w:r w:rsidR="00535F7F">
          <w:rPr>
            <w:noProof/>
            <w:webHidden/>
          </w:rPr>
          <w:fldChar w:fldCharType="separate"/>
        </w:r>
        <w:r w:rsidR="00535F7F">
          <w:rPr>
            <w:noProof/>
            <w:webHidden/>
          </w:rPr>
          <w:t>4</w:t>
        </w:r>
        <w:r w:rsidR="00535F7F">
          <w:rPr>
            <w:noProof/>
            <w:webHidden/>
          </w:rPr>
          <w:fldChar w:fldCharType="end"/>
        </w:r>
      </w:hyperlink>
    </w:p>
    <w:p w14:paraId="1823705C" w14:textId="0C59EB0C" w:rsidR="00535F7F" w:rsidRDefault="00A51C27">
      <w:pPr>
        <w:pStyle w:val="11"/>
        <w:rPr>
          <w:rFonts w:asciiTheme="minorHAnsi" w:hAnsiTheme="minorHAnsi" w:cstheme="minorBidi"/>
          <w:noProof/>
          <w:kern w:val="2"/>
          <w:sz w:val="21"/>
        </w:rPr>
      </w:pPr>
      <w:r>
        <w:fldChar w:fldCharType="begin"/>
      </w:r>
      <w:r>
        <w:instrText xml:space="preserve"> HYPERLINK \l "_Toc498912549" </w:instrText>
      </w:r>
      <w:r>
        <w:fldChar w:fldCharType="separate"/>
      </w:r>
      <w:r w:rsidR="00535F7F" w:rsidRPr="009346F6">
        <w:rPr>
          <w:rStyle w:val="af"/>
          <w:rFonts w:hint="eastAsia"/>
          <w:noProof/>
        </w:rPr>
        <w:t>第</w:t>
      </w:r>
      <w:r w:rsidR="00535F7F" w:rsidRPr="009346F6">
        <w:rPr>
          <w:rStyle w:val="af"/>
          <w:noProof/>
        </w:rPr>
        <w:t>2</w:t>
      </w:r>
      <w:r w:rsidR="00535F7F" w:rsidRPr="009346F6">
        <w:rPr>
          <w:rStyle w:val="af"/>
          <w:rFonts w:hint="eastAsia"/>
          <w:noProof/>
        </w:rPr>
        <w:t>章</w:t>
      </w:r>
      <w:r w:rsidR="00535F7F" w:rsidRPr="009346F6">
        <w:rPr>
          <w:rStyle w:val="af"/>
          <w:noProof/>
        </w:rPr>
        <w:t xml:space="preserve"> </w:t>
      </w:r>
      <w:ins w:id="26" w:author="Miley Ren" w:date="2017-11-20T10:19:00Z">
        <w:r w:rsidR="009D30DE">
          <w:rPr>
            <w:rStyle w:val="af"/>
            <w:noProof/>
          </w:rPr>
          <w:t>VMCloudPlatform</w:t>
        </w:r>
      </w:ins>
      <w:r w:rsidR="00535F7F" w:rsidRPr="009346F6">
        <w:rPr>
          <w:rStyle w:val="af"/>
          <w:rFonts w:hint="eastAsia"/>
          <w:noProof/>
        </w:rPr>
        <w:t>系统</w:t>
      </w:r>
      <w:del w:id="27" w:author="Miley Ren" w:date="2017-11-20T10:20:00Z">
        <w:r w:rsidR="00535F7F" w:rsidRPr="009346F6" w:rsidDel="00C04EAB">
          <w:rPr>
            <w:rStyle w:val="af"/>
            <w:rFonts w:hint="eastAsia"/>
            <w:noProof/>
          </w:rPr>
          <w:delText>研究</w:delText>
        </w:r>
      </w:del>
      <w:r w:rsidR="00535F7F" w:rsidRPr="009346F6">
        <w:rPr>
          <w:rStyle w:val="af"/>
          <w:rFonts w:hint="eastAsia"/>
          <w:noProof/>
        </w:rPr>
        <w:t>的相关技术分析</w:t>
      </w:r>
      <w:r w:rsidR="00535F7F">
        <w:rPr>
          <w:noProof/>
          <w:webHidden/>
        </w:rPr>
        <w:tab/>
      </w:r>
      <w:r w:rsidR="00535F7F">
        <w:rPr>
          <w:noProof/>
          <w:webHidden/>
        </w:rPr>
        <w:fldChar w:fldCharType="begin"/>
      </w:r>
      <w:r w:rsidR="00535F7F">
        <w:rPr>
          <w:noProof/>
          <w:webHidden/>
        </w:rPr>
        <w:instrText xml:space="preserve"> PAGEREF _Toc498912549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r>
        <w:rPr>
          <w:noProof/>
        </w:rPr>
        <w:fldChar w:fldCharType="end"/>
      </w:r>
    </w:p>
    <w:p w14:paraId="229A32F8" w14:textId="77777777" w:rsidR="00535F7F" w:rsidRDefault="005318A9">
      <w:pPr>
        <w:pStyle w:val="20"/>
        <w:tabs>
          <w:tab w:val="right" w:leader="dot" w:pos="8296"/>
        </w:tabs>
        <w:rPr>
          <w:rFonts w:asciiTheme="minorHAnsi" w:hAnsiTheme="minorHAnsi" w:cstheme="minorBidi"/>
          <w:noProof/>
          <w:kern w:val="2"/>
          <w:sz w:val="21"/>
        </w:rPr>
      </w:pPr>
      <w:hyperlink w:anchor="_Toc498912550" w:history="1">
        <w:r w:rsidR="00535F7F" w:rsidRPr="009346F6">
          <w:rPr>
            <w:rStyle w:val="af"/>
            <w:noProof/>
          </w:rPr>
          <w:t xml:space="preserve">2.1 </w:t>
        </w:r>
        <w:r w:rsidR="00535F7F" w:rsidRPr="009346F6">
          <w:rPr>
            <w:rStyle w:val="af"/>
            <w:rFonts w:hint="eastAsia"/>
            <w:noProof/>
          </w:rPr>
          <w:t>云计算技术和</w:t>
        </w:r>
        <w:r w:rsidR="00535F7F" w:rsidRPr="009346F6">
          <w:rPr>
            <w:rStyle w:val="af"/>
            <w:noProof/>
          </w:rPr>
          <w:t>SaaS</w:t>
        </w:r>
        <w:r w:rsidR="00535F7F" w:rsidRPr="009346F6">
          <w:rPr>
            <w:rStyle w:val="af"/>
            <w:rFonts w:hint="eastAsia"/>
            <w:noProof/>
          </w:rPr>
          <w:t>服务</w:t>
        </w:r>
        <w:r w:rsidR="00535F7F">
          <w:rPr>
            <w:noProof/>
            <w:webHidden/>
          </w:rPr>
          <w:tab/>
        </w:r>
        <w:r w:rsidR="00535F7F">
          <w:rPr>
            <w:noProof/>
            <w:webHidden/>
          </w:rPr>
          <w:fldChar w:fldCharType="begin"/>
        </w:r>
        <w:r w:rsidR="00535F7F">
          <w:rPr>
            <w:noProof/>
            <w:webHidden/>
          </w:rPr>
          <w:instrText xml:space="preserve"> PAGEREF _Toc498912550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10A21AC1" w14:textId="77777777" w:rsidR="00535F7F" w:rsidRDefault="005318A9">
      <w:pPr>
        <w:pStyle w:val="30"/>
        <w:tabs>
          <w:tab w:val="right" w:leader="dot" w:pos="8296"/>
        </w:tabs>
        <w:rPr>
          <w:rFonts w:asciiTheme="minorHAnsi" w:hAnsiTheme="minorHAnsi" w:cstheme="minorBidi"/>
          <w:noProof/>
          <w:kern w:val="2"/>
          <w:sz w:val="21"/>
        </w:rPr>
      </w:pPr>
      <w:hyperlink w:anchor="_Toc498912551" w:history="1">
        <w:r w:rsidR="00535F7F" w:rsidRPr="009346F6">
          <w:rPr>
            <w:rStyle w:val="af"/>
            <w:noProof/>
          </w:rPr>
          <w:t xml:space="preserve">2.1.1 </w:t>
        </w:r>
        <w:r w:rsidR="00535F7F" w:rsidRPr="009346F6">
          <w:rPr>
            <w:rStyle w:val="af"/>
            <w:rFonts w:hint="eastAsia"/>
            <w:noProof/>
          </w:rPr>
          <w:t>云计算技术和</w:t>
        </w:r>
        <w:r w:rsidR="00535F7F" w:rsidRPr="009346F6">
          <w:rPr>
            <w:rStyle w:val="af"/>
            <w:noProof/>
          </w:rPr>
          <w:t>SaaS</w:t>
        </w:r>
        <w:r w:rsidR="00535F7F" w:rsidRPr="009346F6">
          <w:rPr>
            <w:rStyle w:val="af"/>
            <w:rFonts w:hint="eastAsia"/>
            <w:noProof/>
          </w:rPr>
          <w:t>服务的概述</w:t>
        </w:r>
        <w:r w:rsidR="00535F7F">
          <w:rPr>
            <w:noProof/>
            <w:webHidden/>
          </w:rPr>
          <w:tab/>
        </w:r>
        <w:r w:rsidR="00535F7F">
          <w:rPr>
            <w:noProof/>
            <w:webHidden/>
          </w:rPr>
          <w:fldChar w:fldCharType="begin"/>
        </w:r>
        <w:r w:rsidR="00535F7F">
          <w:rPr>
            <w:noProof/>
            <w:webHidden/>
          </w:rPr>
          <w:instrText xml:space="preserve"> PAGEREF _Toc498912551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35E91C9B" w14:textId="77777777" w:rsidR="00535F7F" w:rsidRDefault="005318A9">
      <w:pPr>
        <w:pStyle w:val="30"/>
        <w:tabs>
          <w:tab w:val="right" w:leader="dot" w:pos="8296"/>
        </w:tabs>
        <w:rPr>
          <w:rFonts w:asciiTheme="minorHAnsi" w:hAnsiTheme="minorHAnsi" w:cstheme="minorBidi"/>
          <w:noProof/>
          <w:kern w:val="2"/>
          <w:sz w:val="21"/>
        </w:rPr>
      </w:pPr>
      <w:hyperlink w:anchor="_Toc498912552" w:history="1">
        <w:r w:rsidR="00535F7F" w:rsidRPr="009346F6">
          <w:rPr>
            <w:rStyle w:val="af"/>
            <w:noProof/>
          </w:rPr>
          <w:t>2.1.2 SaaS</w:t>
        </w:r>
        <w:r w:rsidR="00535F7F" w:rsidRPr="009346F6">
          <w:rPr>
            <w:rStyle w:val="af"/>
            <w:rFonts w:hint="eastAsia"/>
            <w:noProof/>
          </w:rPr>
          <w:t>服务的成熟度模型及优势</w:t>
        </w:r>
        <w:r w:rsidR="00535F7F">
          <w:rPr>
            <w:noProof/>
            <w:webHidden/>
          </w:rPr>
          <w:tab/>
        </w:r>
        <w:r w:rsidR="00535F7F">
          <w:rPr>
            <w:noProof/>
            <w:webHidden/>
          </w:rPr>
          <w:fldChar w:fldCharType="begin"/>
        </w:r>
        <w:r w:rsidR="00535F7F">
          <w:rPr>
            <w:noProof/>
            <w:webHidden/>
          </w:rPr>
          <w:instrText xml:space="preserve"> PAGEREF _Toc498912552 \h </w:instrText>
        </w:r>
        <w:r w:rsidR="00535F7F">
          <w:rPr>
            <w:noProof/>
            <w:webHidden/>
          </w:rPr>
        </w:r>
        <w:r w:rsidR="00535F7F">
          <w:rPr>
            <w:noProof/>
            <w:webHidden/>
          </w:rPr>
          <w:fldChar w:fldCharType="separate"/>
        </w:r>
        <w:r w:rsidR="00535F7F">
          <w:rPr>
            <w:noProof/>
            <w:webHidden/>
          </w:rPr>
          <w:t>7</w:t>
        </w:r>
        <w:r w:rsidR="00535F7F">
          <w:rPr>
            <w:noProof/>
            <w:webHidden/>
          </w:rPr>
          <w:fldChar w:fldCharType="end"/>
        </w:r>
      </w:hyperlink>
    </w:p>
    <w:p w14:paraId="4AFB2C84" w14:textId="77777777" w:rsidR="00535F7F" w:rsidRDefault="005318A9">
      <w:pPr>
        <w:pStyle w:val="20"/>
        <w:tabs>
          <w:tab w:val="right" w:leader="dot" w:pos="8296"/>
        </w:tabs>
        <w:rPr>
          <w:rFonts w:asciiTheme="minorHAnsi" w:hAnsiTheme="minorHAnsi" w:cstheme="minorBidi"/>
          <w:noProof/>
          <w:kern w:val="2"/>
          <w:sz w:val="21"/>
        </w:rPr>
      </w:pPr>
      <w:hyperlink w:anchor="_Toc498912553" w:history="1">
        <w:r w:rsidR="00535F7F" w:rsidRPr="009346F6">
          <w:rPr>
            <w:rStyle w:val="af"/>
            <w:noProof/>
          </w:rPr>
          <w:t>2.2 SSM</w:t>
        </w:r>
        <w:r w:rsidR="00535F7F" w:rsidRPr="009346F6">
          <w:rPr>
            <w:rStyle w:val="af"/>
            <w:rFonts w:hint="eastAsia"/>
            <w:noProof/>
          </w:rPr>
          <w:t>框架及应用分析</w:t>
        </w:r>
        <w:r w:rsidR="00535F7F">
          <w:rPr>
            <w:noProof/>
            <w:webHidden/>
          </w:rPr>
          <w:tab/>
        </w:r>
        <w:r w:rsidR="00535F7F">
          <w:rPr>
            <w:noProof/>
            <w:webHidden/>
          </w:rPr>
          <w:fldChar w:fldCharType="begin"/>
        </w:r>
        <w:r w:rsidR="00535F7F">
          <w:rPr>
            <w:noProof/>
            <w:webHidden/>
          </w:rPr>
          <w:instrText xml:space="preserve"> PAGEREF _Toc498912553 \h </w:instrText>
        </w:r>
        <w:r w:rsidR="00535F7F">
          <w:rPr>
            <w:noProof/>
            <w:webHidden/>
          </w:rPr>
        </w:r>
        <w:r w:rsidR="00535F7F">
          <w:rPr>
            <w:noProof/>
            <w:webHidden/>
          </w:rPr>
          <w:fldChar w:fldCharType="separate"/>
        </w:r>
        <w:r w:rsidR="00535F7F">
          <w:rPr>
            <w:noProof/>
            <w:webHidden/>
          </w:rPr>
          <w:t>9</w:t>
        </w:r>
        <w:r w:rsidR="00535F7F">
          <w:rPr>
            <w:noProof/>
            <w:webHidden/>
          </w:rPr>
          <w:fldChar w:fldCharType="end"/>
        </w:r>
      </w:hyperlink>
    </w:p>
    <w:p w14:paraId="20E7A55D" w14:textId="77777777" w:rsidR="00535F7F" w:rsidRDefault="005318A9">
      <w:pPr>
        <w:pStyle w:val="20"/>
        <w:tabs>
          <w:tab w:val="right" w:leader="dot" w:pos="8296"/>
        </w:tabs>
        <w:rPr>
          <w:rFonts w:asciiTheme="minorHAnsi" w:hAnsiTheme="minorHAnsi" w:cstheme="minorBidi"/>
          <w:noProof/>
          <w:kern w:val="2"/>
          <w:sz w:val="21"/>
        </w:rPr>
      </w:pPr>
      <w:hyperlink w:anchor="_Toc498912554" w:history="1">
        <w:r w:rsidR="00535F7F" w:rsidRPr="009346F6">
          <w:rPr>
            <w:rStyle w:val="af"/>
            <w:noProof/>
          </w:rPr>
          <w:t>2.3 Android</w:t>
        </w:r>
        <w:r w:rsidR="00535F7F" w:rsidRPr="009346F6">
          <w:rPr>
            <w:rStyle w:val="af"/>
            <w:rFonts w:hint="eastAsia"/>
            <w:noProof/>
          </w:rPr>
          <w:t>应用技术</w:t>
        </w:r>
        <w:r w:rsidR="00535F7F">
          <w:rPr>
            <w:noProof/>
            <w:webHidden/>
          </w:rPr>
          <w:tab/>
        </w:r>
        <w:r w:rsidR="00535F7F">
          <w:rPr>
            <w:noProof/>
            <w:webHidden/>
          </w:rPr>
          <w:fldChar w:fldCharType="begin"/>
        </w:r>
        <w:r w:rsidR="00535F7F">
          <w:rPr>
            <w:noProof/>
            <w:webHidden/>
          </w:rPr>
          <w:instrText xml:space="preserve"> PAGEREF _Toc498912554 \h </w:instrText>
        </w:r>
        <w:r w:rsidR="00535F7F">
          <w:rPr>
            <w:noProof/>
            <w:webHidden/>
          </w:rPr>
        </w:r>
        <w:r w:rsidR="00535F7F">
          <w:rPr>
            <w:noProof/>
            <w:webHidden/>
          </w:rPr>
          <w:fldChar w:fldCharType="separate"/>
        </w:r>
        <w:r w:rsidR="00535F7F">
          <w:rPr>
            <w:noProof/>
            <w:webHidden/>
          </w:rPr>
          <w:t>13</w:t>
        </w:r>
        <w:r w:rsidR="00535F7F">
          <w:rPr>
            <w:noProof/>
            <w:webHidden/>
          </w:rPr>
          <w:fldChar w:fldCharType="end"/>
        </w:r>
      </w:hyperlink>
    </w:p>
    <w:p w14:paraId="71BF995A" w14:textId="77777777" w:rsidR="00535F7F" w:rsidRDefault="005318A9">
      <w:pPr>
        <w:pStyle w:val="20"/>
        <w:tabs>
          <w:tab w:val="right" w:leader="dot" w:pos="8296"/>
        </w:tabs>
        <w:rPr>
          <w:rFonts w:asciiTheme="minorHAnsi" w:hAnsiTheme="minorHAnsi" w:cstheme="minorBidi"/>
          <w:noProof/>
          <w:kern w:val="2"/>
          <w:sz w:val="21"/>
        </w:rPr>
      </w:pPr>
      <w:hyperlink w:anchor="_Toc498912555" w:history="1">
        <w:r w:rsidR="00535F7F" w:rsidRPr="009346F6">
          <w:rPr>
            <w:rStyle w:val="af"/>
            <w:noProof/>
          </w:rPr>
          <w:t>2.4 Android</w:t>
        </w:r>
        <w:r w:rsidR="00535F7F" w:rsidRPr="009346F6">
          <w:rPr>
            <w:rStyle w:val="af"/>
            <w:rFonts w:hint="eastAsia"/>
            <w:noProof/>
          </w:rPr>
          <w:t>串口通信</w:t>
        </w:r>
        <w:r w:rsidR="00535F7F">
          <w:rPr>
            <w:noProof/>
            <w:webHidden/>
          </w:rPr>
          <w:tab/>
        </w:r>
        <w:r w:rsidR="00535F7F">
          <w:rPr>
            <w:noProof/>
            <w:webHidden/>
          </w:rPr>
          <w:fldChar w:fldCharType="begin"/>
        </w:r>
        <w:r w:rsidR="00535F7F">
          <w:rPr>
            <w:noProof/>
            <w:webHidden/>
          </w:rPr>
          <w:instrText xml:space="preserve"> PAGEREF _Toc498912555 \h </w:instrText>
        </w:r>
        <w:r w:rsidR="00535F7F">
          <w:rPr>
            <w:noProof/>
            <w:webHidden/>
          </w:rPr>
        </w:r>
        <w:r w:rsidR="00535F7F">
          <w:rPr>
            <w:noProof/>
            <w:webHidden/>
          </w:rPr>
          <w:fldChar w:fldCharType="separate"/>
        </w:r>
        <w:r w:rsidR="00535F7F">
          <w:rPr>
            <w:noProof/>
            <w:webHidden/>
          </w:rPr>
          <w:t>15</w:t>
        </w:r>
        <w:r w:rsidR="00535F7F">
          <w:rPr>
            <w:noProof/>
            <w:webHidden/>
          </w:rPr>
          <w:fldChar w:fldCharType="end"/>
        </w:r>
      </w:hyperlink>
    </w:p>
    <w:p w14:paraId="5E6B1737" w14:textId="77777777" w:rsidR="00535F7F" w:rsidRDefault="005318A9">
      <w:pPr>
        <w:pStyle w:val="20"/>
        <w:tabs>
          <w:tab w:val="right" w:leader="dot" w:pos="8296"/>
        </w:tabs>
        <w:rPr>
          <w:rFonts w:asciiTheme="minorHAnsi" w:hAnsiTheme="minorHAnsi" w:cstheme="minorBidi"/>
          <w:noProof/>
          <w:kern w:val="2"/>
          <w:sz w:val="21"/>
        </w:rPr>
      </w:pPr>
      <w:hyperlink w:anchor="_Toc498912556" w:history="1">
        <w:r w:rsidR="00535F7F" w:rsidRPr="009346F6">
          <w:rPr>
            <w:rStyle w:val="af"/>
            <w:noProof/>
          </w:rPr>
          <w:t>2.5 4G</w:t>
        </w:r>
        <w:r w:rsidR="00535F7F" w:rsidRPr="009346F6">
          <w:rPr>
            <w:rStyle w:val="af"/>
            <w:rFonts w:hint="eastAsia"/>
            <w:noProof/>
          </w:rPr>
          <w:t>无线通信</w:t>
        </w:r>
        <w:r w:rsidR="00535F7F">
          <w:rPr>
            <w:noProof/>
            <w:webHidden/>
          </w:rPr>
          <w:tab/>
        </w:r>
        <w:r w:rsidR="00535F7F">
          <w:rPr>
            <w:noProof/>
            <w:webHidden/>
          </w:rPr>
          <w:fldChar w:fldCharType="begin"/>
        </w:r>
        <w:r w:rsidR="00535F7F">
          <w:rPr>
            <w:noProof/>
            <w:webHidden/>
          </w:rPr>
          <w:instrText xml:space="preserve"> PAGEREF _Toc498912556 \h </w:instrText>
        </w:r>
        <w:r w:rsidR="00535F7F">
          <w:rPr>
            <w:noProof/>
            <w:webHidden/>
          </w:rPr>
        </w:r>
        <w:r w:rsidR="00535F7F">
          <w:rPr>
            <w:noProof/>
            <w:webHidden/>
          </w:rPr>
          <w:fldChar w:fldCharType="separate"/>
        </w:r>
        <w:r w:rsidR="00535F7F">
          <w:rPr>
            <w:noProof/>
            <w:webHidden/>
          </w:rPr>
          <w:t>15</w:t>
        </w:r>
        <w:r w:rsidR="00535F7F">
          <w:rPr>
            <w:noProof/>
            <w:webHidden/>
          </w:rPr>
          <w:fldChar w:fldCharType="end"/>
        </w:r>
      </w:hyperlink>
    </w:p>
    <w:p w14:paraId="4D668D32" w14:textId="5D811AB7" w:rsidR="00535F7F" w:rsidRDefault="00A51C27">
      <w:pPr>
        <w:pStyle w:val="11"/>
        <w:rPr>
          <w:rFonts w:asciiTheme="minorHAnsi" w:hAnsiTheme="minorHAnsi" w:cstheme="minorBidi"/>
          <w:noProof/>
          <w:kern w:val="2"/>
          <w:sz w:val="21"/>
        </w:rPr>
      </w:pPr>
      <w:r>
        <w:fldChar w:fldCharType="begin"/>
      </w:r>
      <w:r>
        <w:instrText xml:space="preserve"> HYPERLINK \l "_Toc498912557" </w:instrText>
      </w:r>
      <w:r>
        <w:fldChar w:fldCharType="separate"/>
      </w:r>
      <w:r w:rsidR="00535F7F" w:rsidRPr="009346F6">
        <w:rPr>
          <w:rStyle w:val="af"/>
          <w:rFonts w:hint="eastAsia"/>
          <w:noProof/>
        </w:rPr>
        <w:t>第</w:t>
      </w:r>
      <w:r w:rsidR="00535F7F" w:rsidRPr="009346F6">
        <w:rPr>
          <w:rStyle w:val="af"/>
          <w:noProof/>
        </w:rPr>
        <w:t>3</w:t>
      </w:r>
      <w:r w:rsidR="00535F7F" w:rsidRPr="009346F6">
        <w:rPr>
          <w:rStyle w:val="af"/>
          <w:rFonts w:hint="eastAsia"/>
          <w:noProof/>
        </w:rPr>
        <w:t>章</w:t>
      </w:r>
      <w:r w:rsidR="00535F7F" w:rsidRPr="009346F6">
        <w:rPr>
          <w:rStyle w:val="af"/>
          <w:noProof/>
        </w:rPr>
        <w:t xml:space="preserve"> VMCloudPlatform</w:t>
      </w:r>
      <w:ins w:id="28" w:author="Miley Ren" w:date="2017-11-20T10:22:00Z">
        <w:r w:rsidR="00E918F8">
          <w:rPr>
            <w:rStyle w:val="af"/>
            <w:rFonts w:hint="eastAsia"/>
            <w:noProof/>
          </w:rPr>
          <w:t>（</w:t>
        </w:r>
        <w:r w:rsidR="005C0DCC">
          <w:rPr>
            <w:rStyle w:val="af"/>
            <w:noProof/>
          </w:rPr>
          <w:t>后台和</w:t>
        </w:r>
        <w:r w:rsidR="005C0DCC">
          <w:rPr>
            <w:rStyle w:val="af"/>
            <w:rFonts w:hint="eastAsia"/>
            <w:noProof/>
          </w:rPr>
          <w:t>APP</w:t>
        </w:r>
        <w:r w:rsidR="005C0DCC">
          <w:rPr>
            <w:rStyle w:val="af"/>
            <w:rFonts w:hint="eastAsia"/>
            <w:noProof/>
          </w:rPr>
          <w:t>要有区分</w:t>
        </w:r>
        <w:r w:rsidR="00E918F8">
          <w:rPr>
            <w:rStyle w:val="af"/>
            <w:rFonts w:hint="eastAsia"/>
            <w:noProof/>
          </w:rPr>
          <w:t>，不混淆）</w:t>
        </w:r>
      </w:ins>
      <w:r w:rsidR="00535F7F" w:rsidRPr="009346F6">
        <w:rPr>
          <w:rStyle w:val="af"/>
          <w:rFonts w:hint="eastAsia"/>
          <w:noProof/>
        </w:rPr>
        <w:t>系统的需求分析</w:t>
      </w:r>
      <w:r w:rsidR="00535F7F">
        <w:rPr>
          <w:noProof/>
          <w:webHidden/>
        </w:rPr>
        <w:tab/>
      </w:r>
      <w:r w:rsidR="00535F7F">
        <w:rPr>
          <w:noProof/>
          <w:webHidden/>
        </w:rPr>
        <w:fldChar w:fldCharType="begin"/>
      </w:r>
      <w:r w:rsidR="00535F7F">
        <w:rPr>
          <w:noProof/>
          <w:webHidden/>
        </w:rPr>
        <w:instrText xml:space="preserve"> PAGEREF _Toc498912557 \h </w:instrText>
      </w:r>
      <w:r w:rsidR="00535F7F">
        <w:rPr>
          <w:noProof/>
          <w:webHidden/>
        </w:rPr>
      </w:r>
      <w:r w:rsidR="00535F7F">
        <w:rPr>
          <w:noProof/>
          <w:webHidden/>
        </w:rPr>
        <w:fldChar w:fldCharType="separate"/>
      </w:r>
      <w:r w:rsidR="00535F7F">
        <w:rPr>
          <w:noProof/>
          <w:webHidden/>
        </w:rPr>
        <w:t>17</w:t>
      </w:r>
      <w:r w:rsidR="00535F7F">
        <w:rPr>
          <w:noProof/>
          <w:webHidden/>
        </w:rPr>
        <w:fldChar w:fldCharType="end"/>
      </w:r>
      <w:r>
        <w:rPr>
          <w:noProof/>
        </w:rPr>
        <w:fldChar w:fldCharType="end"/>
      </w:r>
    </w:p>
    <w:p w14:paraId="7243866F" w14:textId="77777777" w:rsidR="00535F7F" w:rsidRDefault="005318A9">
      <w:pPr>
        <w:pStyle w:val="20"/>
        <w:tabs>
          <w:tab w:val="right" w:leader="dot" w:pos="8296"/>
        </w:tabs>
        <w:rPr>
          <w:rFonts w:asciiTheme="minorHAnsi" w:hAnsiTheme="minorHAnsi" w:cstheme="minorBidi"/>
          <w:noProof/>
          <w:kern w:val="2"/>
          <w:sz w:val="21"/>
        </w:rPr>
      </w:pPr>
      <w:hyperlink w:anchor="_Toc498912558" w:history="1">
        <w:r w:rsidR="00535F7F" w:rsidRPr="009346F6">
          <w:rPr>
            <w:rStyle w:val="af"/>
            <w:noProof/>
          </w:rPr>
          <w:t>3.1 VMCloudPlatform</w:t>
        </w:r>
        <w:r w:rsidR="00535F7F" w:rsidRPr="009346F6">
          <w:rPr>
            <w:rStyle w:val="af"/>
            <w:rFonts w:hint="eastAsia"/>
            <w:noProof/>
          </w:rPr>
          <w:t>系统的总体目标</w:t>
        </w:r>
        <w:r w:rsidR="00535F7F">
          <w:rPr>
            <w:noProof/>
            <w:webHidden/>
          </w:rPr>
          <w:tab/>
        </w:r>
        <w:r w:rsidR="00535F7F">
          <w:rPr>
            <w:noProof/>
            <w:webHidden/>
          </w:rPr>
          <w:fldChar w:fldCharType="begin"/>
        </w:r>
        <w:r w:rsidR="00535F7F">
          <w:rPr>
            <w:noProof/>
            <w:webHidden/>
          </w:rPr>
          <w:instrText xml:space="preserve"> PAGEREF _Toc498912558 \h </w:instrText>
        </w:r>
        <w:r w:rsidR="00535F7F">
          <w:rPr>
            <w:noProof/>
            <w:webHidden/>
          </w:rPr>
        </w:r>
        <w:r w:rsidR="00535F7F">
          <w:rPr>
            <w:noProof/>
            <w:webHidden/>
          </w:rPr>
          <w:fldChar w:fldCharType="separate"/>
        </w:r>
        <w:r w:rsidR="00535F7F">
          <w:rPr>
            <w:noProof/>
            <w:webHidden/>
          </w:rPr>
          <w:t>17</w:t>
        </w:r>
        <w:r w:rsidR="00535F7F">
          <w:rPr>
            <w:noProof/>
            <w:webHidden/>
          </w:rPr>
          <w:fldChar w:fldCharType="end"/>
        </w:r>
      </w:hyperlink>
    </w:p>
    <w:p w14:paraId="23895746" w14:textId="77777777" w:rsidR="00535F7F" w:rsidRDefault="005318A9">
      <w:pPr>
        <w:pStyle w:val="20"/>
        <w:tabs>
          <w:tab w:val="right" w:leader="dot" w:pos="8296"/>
        </w:tabs>
        <w:rPr>
          <w:rFonts w:asciiTheme="minorHAnsi" w:hAnsiTheme="minorHAnsi" w:cstheme="minorBidi"/>
          <w:noProof/>
          <w:kern w:val="2"/>
          <w:sz w:val="21"/>
        </w:rPr>
      </w:pPr>
      <w:hyperlink w:anchor="_Toc498912559" w:history="1">
        <w:r w:rsidR="00535F7F" w:rsidRPr="009346F6">
          <w:rPr>
            <w:rStyle w:val="af"/>
            <w:noProof/>
          </w:rPr>
          <w:t>3.2 VMCloudPlatform</w:t>
        </w:r>
        <w:r w:rsidR="00535F7F" w:rsidRPr="009346F6">
          <w:rPr>
            <w:rStyle w:val="af"/>
            <w:rFonts w:hint="eastAsia"/>
            <w:noProof/>
          </w:rPr>
          <w:t>系统需求分析</w:t>
        </w:r>
        <w:r w:rsidR="00535F7F">
          <w:rPr>
            <w:noProof/>
            <w:webHidden/>
          </w:rPr>
          <w:tab/>
        </w:r>
        <w:r w:rsidR="00535F7F">
          <w:rPr>
            <w:noProof/>
            <w:webHidden/>
          </w:rPr>
          <w:fldChar w:fldCharType="begin"/>
        </w:r>
        <w:r w:rsidR="00535F7F">
          <w:rPr>
            <w:noProof/>
            <w:webHidden/>
          </w:rPr>
          <w:instrText xml:space="preserve"> PAGEREF _Toc498912559 \h </w:instrText>
        </w:r>
        <w:r w:rsidR="00535F7F">
          <w:rPr>
            <w:noProof/>
            <w:webHidden/>
          </w:rPr>
        </w:r>
        <w:r w:rsidR="00535F7F">
          <w:rPr>
            <w:noProof/>
            <w:webHidden/>
          </w:rPr>
          <w:fldChar w:fldCharType="separate"/>
        </w:r>
        <w:r w:rsidR="00535F7F">
          <w:rPr>
            <w:noProof/>
            <w:webHidden/>
          </w:rPr>
          <w:t>18</w:t>
        </w:r>
        <w:r w:rsidR="00535F7F">
          <w:rPr>
            <w:noProof/>
            <w:webHidden/>
          </w:rPr>
          <w:fldChar w:fldCharType="end"/>
        </w:r>
      </w:hyperlink>
    </w:p>
    <w:p w14:paraId="66E5D126" w14:textId="77777777" w:rsidR="00535F7F" w:rsidRDefault="005318A9">
      <w:pPr>
        <w:pStyle w:val="20"/>
        <w:tabs>
          <w:tab w:val="right" w:leader="dot" w:pos="8296"/>
        </w:tabs>
        <w:rPr>
          <w:rFonts w:asciiTheme="minorHAnsi" w:hAnsiTheme="minorHAnsi" w:cstheme="minorBidi"/>
          <w:noProof/>
          <w:kern w:val="2"/>
          <w:sz w:val="21"/>
        </w:rPr>
      </w:pPr>
      <w:hyperlink w:anchor="_Toc498912560" w:history="1">
        <w:r w:rsidR="00535F7F" w:rsidRPr="009346F6">
          <w:rPr>
            <w:rStyle w:val="af"/>
            <w:noProof/>
          </w:rPr>
          <w:t>3.2 Android</w:t>
        </w:r>
        <w:r w:rsidR="00535F7F" w:rsidRPr="009346F6">
          <w:rPr>
            <w:rStyle w:val="af"/>
            <w:rFonts w:hint="eastAsia"/>
            <w:noProof/>
          </w:rPr>
          <w:t>终端应用需求分析</w:t>
        </w:r>
        <w:r w:rsidR="00535F7F">
          <w:rPr>
            <w:noProof/>
            <w:webHidden/>
          </w:rPr>
          <w:tab/>
        </w:r>
        <w:r w:rsidR="00535F7F">
          <w:rPr>
            <w:noProof/>
            <w:webHidden/>
          </w:rPr>
          <w:fldChar w:fldCharType="begin"/>
        </w:r>
        <w:r w:rsidR="00535F7F">
          <w:rPr>
            <w:noProof/>
            <w:webHidden/>
          </w:rPr>
          <w:instrText xml:space="preserve"> PAGEREF _Toc498912560 \h </w:instrText>
        </w:r>
        <w:r w:rsidR="00535F7F">
          <w:rPr>
            <w:noProof/>
            <w:webHidden/>
          </w:rPr>
        </w:r>
        <w:r w:rsidR="00535F7F">
          <w:rPr>
            <w:noProof/>
            <w:webHidden/>
          </w:rPr>
          <w:fldChar w:fldCharType="separate"/>
        </w:r>
        <w:r w:rsidR="00535F7F">
          <w:rPr>
            <w:noProof/>
            <w:webHidden/>
          </w:rPr>
          <w:t>21</w:t>
        </w:r>
        <w:r w:rsidR="00535F7F">
          <w:rPr>
            <w:noProof/>
            <w:webHidden/>
          </w:rPr>
          <w:fldChar w:fldCharType="end"/>
        </w:r>
      </w:hyperlink>
    </w:p>
    <w:p w14:paraId="19958BE7" w14:textId="77777777" w:rsidR="00535F7F" w:rsidRDefault="005318A9">
      <w:pPr>
        <w:pStyle w:val="11"/>
        <w:rPr>
          <w:rFonts w:asciiTheme="minorHAnsi" w:hAnsiTheme="minorHAnsi" w:cstheme="minorBidi"/>
          <w:noProof/>
          <w:kern w:val="2"/>
          <w:sz w:val="21"/>
        </w:rPr>
      </w:pPr>
      <w:hyperlink w:anchor="_Toc498912561" w:history="1">
        <w:r w:rsidR="00535F7F" w:rsidRPr="009346F6">
          <w:rPr>
            <w:rStyle w:val="af"/>
            <w:rFonts w:hint="eastAsia"/>
            <w:noProof/>
          </w:rPr>
          <w:t>第</w:t>
        </w:r>
        <w:r w:rsidR="00535F7F" w:rsidRPr="009346F6">
          <w:rPr>
            <w:rStyle w:val="af"/>
            <w:noProof/>
          </w:rPr>
          <w:t>4</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设计</w:t>
        </w:r>
        <w:r w:rsidR="00535F7F">
          <w:rPr>
            <w:noProof/>
            <w:webHidden/>
          </w:rPr>
          <w:tab/>
        </w:r>
        <w:r w:rsidR="00535F7F">
          <w:rPr>
            <w:noProof/>
            <w:webHidden/>
          </w:rPr>
          <w:fldChar w:fldCharType="begin"/>
        </w:r>
        <w:r w:rsidR="00535F7F">
          <w:rPr>
            <w:noProof/>
            <w:webHidden/>
          </w:rPr>
          <w:instrText xml:space="preserve"> PAGEREF _Toc498912561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1924E261" w14:textId="2B63398A"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62" </w:instrText>
      </w:r>
      <w:r>
        <w:fldChar w:fldCharType="separate"/>
      </w:r>
      <w:r w:rsidR="00535F7F" w:rsidRPr="009346F6">
        <w:rPr>
          <w:rStyle w:val="af"/>
          <w:noProof/>
        </w:rPr>
        <w:t>4.1 VMCloudPlatform</w:t>
      </w:r>
      <w:r w:rsidR="00535F7F" w:rsidRPr="009346F6">
        <w:rPr>
          <w:rStyle w:val="af"/>
          <w:rFonts w:hint="eastAsia"/>
          <w:noProof/>
        </w:rPr>
        <w:t>系统的技术架构</w:t>
      </w:r>
      <w:del w:id="29" w:author="Miley Ren" w:date="2017-11-20T10:26:00Z">
        <w:r w:rsidR="00535F7F" w:rsidRPr="009346F6" w:rsidDel="00C17F40">
          <w:rPr>
            <w:rStyle w:val="af"/>
            <w:rFonts w:hint="eastAsia"/>
            <w:noProof/>
          </w:rPr>
          <w:delText>设计</w:delText>
        </w:r>
      </w:del>
      <w:r w:rsidR="00535F7F">
        <w:rPr>
          <w:noProof/>
          <w:webHidden/>
        </w:rPr>
        <w:tab/>
      </w:r>
      <w:r w:rsidR="00535F7F">
        <w:rPr>
          <w:noProof/>
          <w:webHidden/>
        </w:rPr>
        <w:fldChar w:fldCharType="begin"/>
      </w:r>
      <w:r w:rsidR="00535F7F">
        <w:rPr>
          <w:noProof/>
          <w:webHidden/>
        </w:rPr>
        <w:instrText xml:space="preserve"> PAGEREF _Toc498912562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r>
        <w:rPr>
          <w:noProof/>
        </w:rPr>
        <w:fldChar w:fldCharType="end"/>
      </w:r>
    </w:p>
    <w:p w14:paraId="370D6553" w14:textId="77777777" w:rsidR="00535F7F" w:rsidRDefault="005318A9">
      <w:pPr>
        <w:pStyle w:val="30"/>
        <w:tabs>
          <w:tab w:val="right" w:leader="dot" w:pos="8296"/>
        </w:tabs>
        <w:rPr>
          <w:rFonts w:asciiTheme="minorHAnsi" w:hAnsiTheme="minorHAnsi" w:cstheme="minorBidi"/>
          <w:noProof/>
          <w:kern w:val="2"/>
          <w:sz w:val="21"/>
        </w:rPr>
      </w:pPr>
      <w:hyperlink w:anchor="_Toc498912563" w:history="1">
        <w:r w:rsidR="00535F7F" w:rsidRPr="009346F6">
          <w:rPr>
            <w:rStyle w:val="af"/>
            <w:noProof/>
          </w:rPr>
          <w:t xml:space="preserve">4.1.1 </w:t>
        </w:r>
        <w:r w:rsidR="00535F7F" w:rsidRPr="009346F6">
          <w:rPr>
            <w:rStyle w:val="af"/>
            <w:rFonts w:hint="eastAsia"/>
            <w:noProof/>
          </w:rPr>
          <w:t>联网自动售货机的网络架构</w:t>
        </w:r>
        <w:r w:rsidR="00535F7F">
          <w:rPr>
            <w:noProof/>
            <w:webHidden/>
          </w:rPr>
          <w:tab/>
        </w:r>
        <w:r w:rsidR="00535F7F">
          <w:rPr>
            <w:noProof/>
            <w:webHidden/>
          </w:rPr>
          <w:fldChar w:fldCharType="begin"/>
        </w:r>
        <w:r w:rsidR="00535F7F">
          <w:rPr>
            <w:noProof/>
            <w:webHidden/>
          </w:rPr>
          <w:instrText xml:space="preserve"> PAGEREF _Toc498912563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17F502F0" w14:textId="77777777" w:rsidR="00535F7F" w:rsidRDefault="005318A9">
      <w:pPr>
        <w:pStyle w:val="30"/>
        <w:tabs>
          <w:tab w:val="right" w:leader="dot" w:pos="8296"/>
        </w:tabs>
        <w:rPr>
          <w:rFonts w:asciiTheme="minorHAnsi" w:hAnsiTheme="minorHAnsi" w:cstheme="minorBidi"/>
          <w:noProof/>
          <w:kern w:val="2"/>
          <w:sz w:val="21"/>
        </w:rPr>
      </w:pPr>
      <w:hyperlink w:anchor="_Toc498912564" w:history="1">
        <w:r w:rsidR="00535F7F" w:rsidRPr="009346F6">
          <w:rPr>
            <w:rStyle w:val="af"/>
            <w:noProof/>
          </w:rPr>
          <w:t>4.1.2 VMCloudPlatform</w:t>
        </w:r>
        <w:r w:rsidR="00535F7F" w:rsidRPr="009346F6">
          <w:rPr>
            <w:rStyle w:val="af"/>
            <w:rFonts w:hint="eastAsia"/>
            <w:noProof/>
          </w:rPr>
          <w:t>系统的软件体系架构</w:t>
        </w:r>
        <w:r w:rsidR="00535F7F">
          <w:rPr>
            <w:noProof/>
            <w:webHidden/>
          </w:rPr>
          <w:tab/>
        </w:r>
        <w:r w:rsidR="00535F7F">
          <w:rPr>
            <w:noProof/>
            <w:webHidden/>
          </w:rPr>
          <w:fldChar w:fldCharType="begin"/>
        </w:r>
        <w:r w:rsidR="00535F7F">
          <w:rPr>
            <w:noProof/>
            <w:webHidden/>
          </w:rPr>
          <w:instrText xml:space="preserve"> PAGEREF _Toc498912564 \h </w:instrText>
        </w:r>
        <w:r w:rsidR="00535F7F">
          <w:rPr>
            <w:noProof/>
            <w:webHidden/>
          </w:rPr>
        </w:r>
        <w:r w:rsidR="00535F7F">
          <w:rPr>
            <w:noProof/>
            <w:webHidden/>
          </w:rPr>
          <w:fldChar w:fldCharType="separate"/>
        </w:r>
        <w:r w:rsidR="00535F7F">
          <w:rPr>
            <w:noProof/>
            <w:webHidden/>
          </w:rPr>
          <w:t>24</w:t>
        </w:r>
        <w:r w:rsidR="00535F7F">
          <w:rPr>
            <w:noProof/>
            <w:webHidden/>
          </w:rPr>
          <w:fldChar w:fldCharType="end"/>
        </w:r>
      </w:hyperlink>
    </w:p>
    <w:p w14:paraId="2D7E663D" w14:textId="4BCA6ED3" w:rsidR="00535F7F" w:rsidDel="00510A5D" w:rsidRDefault="00A51C27">
      <w:pPr>
        <w:pStyle w:val="30"/>
        <w:tabs>
          <w:tab w:val="right" w:leader="dot" w:pos="8296"/>
        </w:tabs>
        <w:rPr>
          <w:del w:id="30" w:author="Miley Ren" w:date="2017-11-20T10:24:00Z"/>
          <w:rFonts w:asciiTheme="minorHAnsi" w:hAnsiTheme="minorHAnsi" w:cstheme="minorBidi"/>
          <w:noProof/>
          <w:kern w:val="2"/>
          <w:sz w:val="21"/>
        </w:rPr>
      </w:pPr>
      <w:del w:id="31" w:author="Miley Ren" w:date="2017-11-20T10:24:00Z">
        <w:r w:rsidDel="00510A5D">
          <w:fldChar w:fldCharType="begin"/>
        </w:r>
        <w:r w:rsidDel="00510A5D">
          <w:delInstrText xml:space="preserve"> HYPERLINK \l "_Toc498912565" </w:delInstrText>
        </w:r>
        <w:r w:rsidDel="00510A5D">
          <w:fldChar w:fldCharType="separate"/>
        </w:r>
        <w:r w:rsidR="00535F7F" w:rsidRPr="009346F6" w:rsidDel="00510A5D">
          <w:rPr>
            <w:rStyle w:val="af"/>
            <w:noProof/>
          </w:rPr>
          <w:delText xml:space="preserve">4.1.3 </w:delText>
        </w:r>
        <w:r w:rsidR="00535F7F" w:rsidRPr="009346F6" w:rsidDel="00510A5D">
          <w:rPr>
            <w:rStyle w:val="af"/>
            <w:rFonts w:hint="eastAsia"/>
            <w:noProof/>
          </w:rPr>
          <w:delText>自动售货机终端与服务器的结构设计</w:delText>
        </w:r>
        <w:r w:rsidR="00535F7F" w:rsidDel="00510A5D">
          <w:rPr>
            <w:noProof/>
            <w:webHidden/>
          </w:rPr>
          <w:tab/>
        </w:r>
        <w:r w:rsidR="00535F7F" w:rsidDel="00510A5D">
          <w:rPr>
            <w:noProof/>
            <w:webHidden/>
          </w:rPr>
          <w:fldChar w:fldCharType="begin"/>
        </w:r>
        <w:r w:rsidR="00535F7F" w:rsidDel="00510A5D">
          <w:rPr>
            <w:noProof/>
            <w:webHidden/>
          </w:rPr>
          <w:delInstrText xml:space="preserve"> PAGEREF _Toc498912565 \h </w:delInstrText>
        </w:r>
        <w:r w:rsidR="00535F7F" w:rsidDel="00510A5D">
          <w:rPr>
            <w:noProof/>
            <w:webHidden/>
          </w:rPr>
        </w:r>
        <w:r w:rsidR="00535F7F" w:rsidDel="00510A5D">
          <w:rPr>
            <w:noProof/>
            <w:webHidden/>
          </w:rPr>
          <w:fldChar w:fldCharType="separate"/>
        </w:r>
        <w:r w:rsidR="00535F7F" w:rsidDel="00510A5D">
          <w:rPr>
            <w:noProof/>
            <w:webHidden/>
          </w:rPr>
          <w:delText>26</w:delText>
        </w:r>
        <w:r w:rsidR="00535F7F" w:rsidDel="00510A5D">
          <w:rPr>
            <w:noProof/>
            <w:webHidden/>
          </w:rPr>
          <w:fldChar w:fldCharType="end"/>
        </w:r>
        <w:r w:rsidDel="00510A5D">
          <w:rPr>
            <w:noProof/>
          </w:rPr>
          <w:fldChar w:fldCharType="end"/>
        </w:r>
      </w:del>
    </w:p>
    <w:p w14:paraId="6524FCB6" w14:textId="14CFB96E"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66" </w:instrText>
      </w:r>
      <w:r>
        <w:fldChar w:fldCharType="separate"/>
      </w:r>
      <w:r w:rsidR="00535F7F" w:rsidRPr="009346F6">
        <w:rPr>
          <w:rStyle w:val="af"/>
          <w:noProof/>
        </w:rPr>
        <w:t xml:space="preserve">4.1.4 </w:t>
      </w:r>
      <w:r w:rsidR="00535F7F" w:rsidRPr="009346F6">
        <w:rPr>
          <w:rStyle w:val="af"/>
          <w:rFonts w:hint="eastAsia"/>
          <w:noProof/>
        </w:rPr>
        <w:t>自动售货机的硬件构成及技术难点</w:t>
      </w:r>
      <w:ins w:id="32" w:author="Miley Ren" w:date="2017-11-20T10:24:00Z">
        <w:r w:rsidR="00C15F63">
          <w:rPr>
            <w:rStyle w:val="af"/>
            <w:rFonts w:hint="eastAsia"/>
            <w:noProof/>
          </w:rPr>
          <w:t>终端</w:t>
        </w:r>
      </w:ins>
      <w:ins w:id="33" w:author="Miley Ren" w:date="2017-11-20T10:25:00Z">
        <w:r w:rsidR="00850A7B">
          <w:rPr>
            <w:rStyle w:val="af"/>
            <w:rFonts w:hint="eastAsia"/>
            <w:noProof/>
          </w:rPr>
          <w:t>和</w:t>
        </w:r>
        <w:r w:rsidR="00C161E3">
          <w:rPr>
            <w:rStyle w:val="af"/>
            <w:rFonts w:hint="eastAsia"/>
            <w:noProof/>
          </w:rPr>
          <w:t>两个</w:t>
        </w:r>
        <w:r w:rsidR="00C161E3">
          <w:rPr>
            <w:rStyle w:val="af"/>
            <w:rFonts w:hint="eastAsia"/>
            <w:noProof/>
          </w:rPr>
          <w:t>APP</w:t>
        </w:r>
        <w:r w:rsidR="00C161E3">
          <w:rPr>
            <w:rStyle w:val="af"/>
            <w:rFonts w:hint="eastAsia"/>
            <w:noProof/>
          </w:rPr>
          <w:t>的设计都要写</w:t>
        </w:r>
      </w:ins>
      <w:r w:rsidR="00535F7F">
        <w:rPr>
          <w:noProof/>
          <w:webHidden/>
        </w:rPr>
        <w:tab/>
      </w:r>
      <w:r w:rsidR="00535F7F">
        <w:rPr>
          <w:noProof/>
          <w:webHidden/>
        </w:rPr>
        <w:fldChar w:fldCharType="begin"/>
      </w:r>
      <w:r w:rsidR="00535F7F">
        <w:rPr>
          <w:noProof/>
          <w:webHidden/>
        </w:rPr>
        <w:instrText xml:space="preserve"> PAGEREF _Toc498912566 \h </w:instrText>
      </w:r>
      <w:r w:rsidR="00535F7F">
        <w:rPr>
          <w:noProof/>
          <w:webHidden/>
        </w:rPr>
      </w:r>
      <w:r w:rsidR="00535F7F">
        <w:rPr>
          <w:noProof/>
          <w:webHidden/>
        </w:rPr>
        <w:fldChar w:fldCharType="separate"/>
      </w:r>
      <w:r w:rsidR="00535F7F">
        <w:rPr>
          <w:noProof/>
          <w:webHidden/>
        </w:rPr>
        <w:t>27</w:t>
      </w:r>
      <w:r w:rsidR="00535F7F">
        <w:rPr>
          <w:noProof/>
          <w:webHidden/>
        </w:rPr>
        <w:fldChar w:fldCharType="end"/>
      </w:r>
      <w:r>
        <w:rPr>
          <w:noProof/>
        </w:rPr>
        <w:fldChar w:fldCharType="end"/>
      </w:r>
    </w:p>
    <w:p w14:paraId="56FFC80E" w14:textId="77777777" w:rsidR="00535F7F" w:rsidRDefault="005318A9">
      <w:pPr>
        <w:pStyle w:val="20"/>
        <w:tabs>
          <w:tab w:val="right" w:leader="dot" w:pos="8296"/>
        </w:tabs>
        <w:rPr>
          <w:rFonts w:asciiTheme="minorHAnsi" w:hAnsiTheme="minorHAnsi" w:cstheme="minorBidi"/>
          <w:noProof/>
          <w:kern w:val="2"/>
          <w:sz w:val="21"/>
        </w:rPr>
      </w:pPr>
      <w:hyperlink w:anchor="_Toc498912567" w:history="1">
        <w:r w:rsidR="00535F7F" w:rsidRPr="009346F6">
          <w:rPr>
            <w:rStyle w:val="af"/>
            <w:noProof/>
          </w:rPr>
          <w:t>4.2 VMCloudPlatform</w:t>
        </w:r>
        <w:r w:rsidR="00535F7F" w:rsidRPr="009346F6">
          <w:rPr>
            <w:rStyle w:val="af"/>
            <w:rFonts w:hint="eastAsia"/>
            <w:noProof/>
          </w:rPr>
          <w:t>系统的逻辑架构</w:t>
        </w:r>
        <w:r w:rsidR="00535F7F">
          <w:rPr>
            <w:noProof/>
            <w:webHidden/>
          </w:rPr>
          <w:tab/>
        </w:r>
        <w:r w:rsidR="00535F7F">
          <w:rPr>
            <w:noProof/>
            <w:webHidden/>
          </w:rPr>
          <w:fldChar w:fldCharType="begin"/>
        </w:r>
        <w:r w:rsidR="00535F7F">
          <w:rPr>
            <w:noProof/>
            <w:webHidden/>
          </w:rPr>
          <w:instrText xml:space="preserve"> PAGEREF _Toc498912567 \h </w:instrText>
        </w:r>
        <w:r w:rsidR="00535F7F">
          <w:rPr>
            <w:noProof/>
            <w:webHidden/>
          </w:rPr>
        </w:r>
        <w:r w:rsidR="00535F7F">
          <w:rPr>
            <w:noProof/>
            <w:webHidden/>
          </w:rPr>
          <w:fldChar w:fldCharType="separate"/>
        </w:r>
        <w:r w:rsidR="00535F7F">
          <w:rPr>
            <w:noProof/>
            <w:webHidden/>
          </w:rPr>
          <w:t>28</w:t>
        </w:r>
        <w:r w:rsidR="00535F7F">
          <w:rPr>
            <w:noProof/>
            <w:webHidden/>
          </w:rPr>
          <w:fldChar w:fldCharType="end"/>
        </w:r>
      </w:hyperlink>
    </w:p>
    <w:p w14:paraId="2DAA972E" w14:textId="354CB4BE"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68" </w:instrText>
      </w:r>
      <w:r>
        <w:fldChar w:fldCharType="separate"/>
      </w:r>
      <w:r w:rsidR="00535F7F" w:rsidRPr="009346F6">
        <w:rPr>
          <w:rStyle w:val="af"/>
          <w:noProof/>
        </w:rPr>
        <w:t>4.2.1 VMCloudPlatform</w:t>
      </w:r>
      <w:r w:rsidR="00535F7F" w:rsidRPr="009346F6">
        <w:rPr>
          <w:rStyle w:val="af"/>
          <w:rFonts w:hint="eastAsia"/>
          <w:noProof/>
        </w:rPr>
        <w:t>系统的功能架构</w:t>
      </w:r>
      <w:ins w:id="34" w:author="Miley Ren" w:date="2017-11-20T10:28:00Z">
        <w:r w:rsidR="003526D0">
          <w:rPr>
            <w:rStyle w:val="af"/>
            <w:rFonts w:hint="eastAsia"/>
            <w:noProof/>
          </w:rPr>
          <w:t xml:space="preserve">   </w:t>
        </w:r>
        <w:r w:rsidR="003526D0">
          <w:rPr>
            <w:rStyle w:val="af"/>
            <w:rFonts w:hint="eastAsia"/>
            <w:noProof/>
          </w:rPr>
          <w:t>加上两个</w:t>
        </w:r>
        <w:r w:rsidR="003526D0">
          <w:rPr>
            <w:rStyle w:val="af"/>
            <w:rFonts w:hint="eastAsia"/>
            <w:noProof/>
          </w:rPr>
          <w:t>APP</w:t>
        </w:r>
        <w:r w:rsidR="003526D0">
          <w:rPr>
            <w:rStyle w:val="af"/>
            <w:rFonts w:hint="eastAsia"/>
            <w:noProof/>
          </w:rPr>
          <w:t>的功能架构</w:t>
        </w:r>
      </w:ins>
      <w:r w:rsidR="00535F7F">
        <w:rPr>
          <w:noProof/>
          <w:webHidden/>
        </w:rPr>
        <w:tab/>
      </w:r>
      <w:r w:rsidR="00535F7F">
        <w:rPr>
          <w:noProof/>
          <w:webHidden/>
        </w:rPr>
        <w:fldChar w:fldCharType="begin"/>
      </w:r>
      <w:r w:rsidR="00535F7F">
        <w:rPr>
          <w:noProof/>
          <w:webHidden/>
        </w:rPr>
        <w:instrText xml:space="preserve"> PAGEREF _Toc498912568 \h </w:instrText>
      </w:r>
      <w:r w:rsidR="00535F7F">
        <w:rPr>
          <w:noProof/>
          <w:webHidden/>
        </w:rPr>
      </w:r>
      <w:r w:rsidR="00535F7F">
        <w:rPr>
          <w:noProof/>
          <w:webHidden/>
        </w:rPr>
        <w:fldChar w:fldCharType="separate"/>
      </w:r>
      <w:r w:rsidR="00535F7F">
        <w:rPr>
          <w:noProof/>
          <w:webHidden/>
        </w:rPr>
        <w:t>28</w:t>
      </w:r>
      <w:r w:rsidR="00535F7F">
        <w:rPr>
          <w:noProof/>
          <w:webHidden/>
        </w:rPr>
        <w:fldChar w:fldCharType="end"/>
      </w:r>
      <w:r>
        <w:rPr>
          <w:noProof/>
        </w:rPr>
        <w:fldChar w:fldCharType="end"/>
      </w:r>
    </w:p>
    <w:p w14:paraId="04768E3D" w14:textId="2B90D304" w:rsidR="00535F7F" w:rsidRDefault="00A51C27">
      <w:pPr>
        <w:pStyle w:val="30"/>
        <w:tabs>
          <w:tab w:val="right" w:leader="dot" w:pos="8296"/>
        </w:tabs>
        <w:rPr>
          <w:rFonts w:asciiTheme="minorHAnsi" w:hAnsiTheme="minorHAnsi" w:cstheme="minorBidi"/>
          <w:noProof/>
          <w:kern w:val="2"/>
          <w:sz w:val="21"/>
        </w:rPr>
      </w:pPr>
      <w:r>
        <w:lastRenderedPageBreak/>
        <w:fldChar w:fldCharType="begin"/>
      </w:r>
      <w:r>
        <w:instrText xml:space="preserve"> HYPERLINK \l "_Toc498912569" </w:instrText>
      </w:r>
      <w:r>
        <w:fldChar w:fldCharType="separate"/>
      </w:r>
      <w:r w:rsidR="00535F7F" w:rsidRPr="009346F6">
        <w:rPr>
          <w:rStyle w:val="af"/>
          <w:noProof/>
        </w:rPr>
        <w:t>4.2.2 VMCloudPlatform</w:t>
      </w:r>
      <w:ins w:id="35" w:author="Miley Ren" w:date="2017-11-20T10:28:00Z">
        <w:r w:rsidR="00D96F2F">
          <w:rPr>
            <w:rStyle w:val="af"/>
            <w:noProof/>
          </w:rPr>
          <w:t>后台管理</w:t>
        </w:r>
      </w:ins>
      <w:r w:rsidR="00535F7F" w:rsidRPr="009346F6">
        <w:rPr>
          <w:rStyle w:val="af"/>
          <w:rFonts w:hint="eastAsia"/>
          <w:noProof/>
        </w:rPr>
        <w:t>系统的逻辑分层</w:t>
      </w:r>
      <w:r w:rsidR="00535F7F">
        <w:rPr>
          <w:noProof/>
          <w:webHidden/>
        </w:rPr>
        <w:tab/>
      </w:r>
      <w:r w:rsidR="00535F7F">
        <w:rPr>
          <w:noProof/>
          <w:webHidden/>
        </w:rPr>
        <w:fldChar w:fldCharType="begin"/>
      </w:r>
      <w:r w:rsidR="00535F7F">
        <w:rPr>
          <w:noProof/>
          <w:webHidden/>
        </w:rPr>
        <w:instrText xml:space="preserve"> PAGEREF _Toc498912569 \h </w:instrText>
      </w:r>
      <w:r w:rsidR="00535F7F">
        <w:rPr>
          <w:noProof/>
          <w:webHidden/>
        </w:rPr>
      </w:r>
      <w:r w:rsidR="00535F7F">
        <w:rPr>
          <w:noProof/>
          <w:webHidden/>
        </w:rPr>
        <w:fldChar w:fldCharType="separate"/>
      </w:r>
      <w:r w:rsidR="00535F7F">
        <w:rPr>
          <w:noProof/>
          <w:webHidden/>
        </w:rPr>
        <w:t>29</w:t>
      </w:r>
      <w:r w:rsidR="00535F7F">
        <w:rPr>
          <w:noProof/>
          <w:webHidden/>
        </w:rPr>
        <w:fldChar w:fldCharType="end"/>
      </w:r>
      <w:r>
        <w:rPr>
          <w:noProof/>
        </w:rPr>
        <w:fldChar w:fldCharType="end"/>
      </w:r>
    </w:p>
    <w:p w14:paraId="533B7B6C" w14:textId="1D5A2AD4"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70" </w:instrText>
      </w:r>
      <w:r>
        <w:fldChar w:fldCharType="separate"/>
      </w:r>
      <w:r w:rsidR="00535F7F" w:rsidRPr="009346F6">
        <w:rPr>
          <w:rStyle w:val="af"/>
          <w:noProof/>
        </w:rPr>
        <w:t>4.3 VMCloudPlatform</w:t>
      </w:r>
      <w:r w:rsidR="00535F7F" w:rsidRPr="009346F6">
        <w:rPr>
          <w:rStyle w:val="af"/>
          <w:rFonts w:hint="eastAsia"/>
          <w:noProof/>
        </w:rPr>
        <w:t>系统的数据库设计</w:t>
      </w:r>
      <w:ins w:id="36" w:author="Miley Ren" w:date="2017-11-20T10:30:00Z">
        <w:r w:rsidR="00746D2D">
          <w:rPr>
            <w:rStyle w:val="af"/>
            <w:rFonts w:hint="eastAsia"/>
            <w:noProof/>
          </w:rPr>
          <w:t xml:space="preserve"> 4.3</w:t>
        </w:r>
        <w:r w:rsidR="00746D2D">
          <w:rPr>
            <w:rStyle w:val="af"/>
            <w:rFonts w:hint="eastAsia"/>
            <w:noProof/>
          </w:rPr>
          <w:t>不要分节了</w:t>
        </w:r>
      </w:ins>
      <w:r w:rsidR="00535F7F">
        <w:rPr>
          <w:noProof/>
          <w:webHidden/>
        </w:rPr>
        <w:tab/>
      </w:r>
      <w:r w:rsidR="00535F7F">
        <w:rPr>
          <w:noProof/>
          <w:webHidden/>
        </w:rPr>
        <w:fldChar w:fldCharType="begin"/>
      </w:r>
      <w:r w:rsidR="00535F7F">
        <w:rPr>
          <w:noProof/>
          <w:webHidden/>
        </w:rPr>
        <w:instrText xml:space="preserve"> PAGEREF _Toc498912570 \h </w:instrText>
      </w:r>
      <w:r w:rsidR="00535F7F">
        <w:rPr>
          <w:noProof/>
          <w:webHidden/>
        </w:rPr>
      </w:r>
      <w:r w:rsidR="00535F7F">
        <w:rPr>
          <w:noProof/>
          <w:webHidden/>
        </w:rPr>
        <w:fldChar w:fldCharType="separate"/>
      </w:r>
      <w:r w:rsidR="00535F7F">
        <w:rPr>
          <w:noProof/>
          <w:webHidden/>
        </w:rPr>
        <w:t>31</w:t>
      </w:r>
      <w:r w:rsidR="00535F7F">
        <w:rPr>
          <w:noProof/>
          <w:webHidden/>
        </w:rPr>
        <w:fldChar w:fldCharType="end"/>
      </w:r>
      <w:r>
        <w:rPr>
          <w:noProof/>
        </w:rPr>
        <w:fldChar w:fldCharType="end"/>
      </w:r>
    </w:p>
    <w:p w14:paraId="2BFAC018" w14:textId="69BEC7BA"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71" </w:instrText>
      </w:r>
      <w:r>
        <w:fldChar w:fldCharType="separate"/>
      </w:r>
      <w:r w:rsidR="00535F7F" w:rsidRPr="009346F6">
        <w:rPr>
          <w:rStyle w:val="af"/>
          <w:noProof/>
        </w:rPr>
        <w:t xml:space="preserve">4.3.1 </w:t>
      </w:r>
      <w:r w:rsidR="00535F7F" w:rsidRPr="009346F6">
        <w:rPr>
          <w:rStyle w:val="af"/>
          <w:rFonts w:hint="eastAsia"/>
          <w:noProof/>
        </w:rPr>
        <w:t>多租户数据模型的选择</w:t>
      </w:r>
      <w:ins w:id="37" w:author="Miley Ren" w:date="2017-11-20T10:30:00Z">
        <w:r w:rsidR="007C01C5">
          <w:rPr>
            <w:rStyle w:val="af"/>
            <w:noProof/>
          </w:rPr>
          <w:t>和对数据库设计的</w:t>
        </w:r>
      </w:ins>
      <w:ins w:id="38" w:author="Miley Ren" w:date="2017-11-20T10:31:00Z">
        <w:r w:rsidR="007C01C5">
          <w:rPr>
            <w:rStyle w:val="af"/>
            <w:noProof/>
          </w:rPr>
          <w:t>影响</w:t>
        </w:r>
      </w:ins>
      <w:del w:id="39" w:author="Miley Ren" w:date="2017-11-20T10:30:00Z">
        <w:r w:rsidR="00535F7F" w:rsidRPr="009346F6" w:rsidDel="007C01C5">
          <w:rPr>
            <w:rStyle w:val="af"/>
            <w:rFonts w:hint="eastAsia"/>
            <w:noProof/>
          </w:rPr>
          <w:delText>和实现难点</w:delText>
        </w:r>
      </w:del>
      <w:r w:rsidR="00535F7F">
        <w:rPr>
          <w:noProof/>
          <w:webHidden/>
        </w:rPr>
        <w:tab/>
      </w:r>
      <w:r w:rsidR="00535F7F">
        <w:rPr>
          <w:noProof/>
          <w:webHidden/>
        </w:rPr>
        <w:fldChar w:fldCharType="begin"/>
      </w:r>
      <w:r w:rsidR="00535F7F">
        <w:rPr>
          <w:noProof/>
          <w:webHidden/>
        </w:rPr>
        <w:instrText xml:space="preserve"> PAGEREF _Toc498912571 \h </w:instrText>
      </w:r>
      <w:r w:rsidR="00535F7F">
        <w:rPr>
          <w:noProof/>
          <w:webHidden/>
        </w:rPr>
      </w:r>
      <w:r w:rsidR="00535F7F">
        <w:rPr>
          <w:noProof/>
          <w:webHidden/>
        </w:rPr>
        <w:fldChar w:fldCharType="separate"/>
      </w:r>
      <w:r w:rsidR="00535F7F">
        <w:rPr>
          <w:noProof/>
          <w:webHidden/>
        </w:rPr>
        <w:t>31</w:t>
      </w:r>
      <w:r w:rsidR="00535F7F">
        <w:rPr>
          <w:noProof/>
          <w:webHidden/>
        </w:rPr>
        <w:fldChar w:fldCharType="end"/>
      </w:r>
      <w:r>
        <w:rPr>
          <w:noProof/>
        </w:rPr>
        <w:fldChar w:fldCharType="end"/>
      </w:r>
    </w:p>
    <w:p w14:paraId="4DA814BC" w14:textId="77777777"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72" </w:instrText>
      </w:r>
      <w:r>
        <w:fldChar w:fldCharType="separate"/>
      </w:r>
      <w:r w:rsidR="00535F7F" w:rsidRPr="009346F6">
        <w:rPr>
          <w:rStyle w:val="af"/>
          <w:noProof/>
        </w:rPr>
        <w:t xml:space="preserve">4.3.2 </w:t>
      </w:r>
      <w:r w:rsidR="00535F7F" w:rsidRPr="009346F6">
        <w:rPr>
          <w:rStyle w:val="af"/>
          <w:rFonts w:hint="eastAsia"/>
          <w:noProof/>
        </w:rPr>
        <w:t>数据库的概念</w:t>
      </w:r>
      <w:del w:id="40" w:author="Miley Ren" w:date="2017-11-20T10:30:00Z">
        <w:r w:rsidR="00535F7F" w:rsidRPr="009346F6" w:rsidDel="00155D47">
          <w:rPr>
            <w:rStyle w:val="af"/>
            <w:rFonts w:hint="eastAsia"/>
            <w:noProof/>
          </w:rPr>
          <w:delText>结构</w:delText>
        </w:r>
      </w:del>
      <w:r w:rsidR="00535F7F" w:rsidRPr="009346F6">
        <w:rPr>
          <w:rStyle w:val="af"/>
          <w:rFonts w:hint="eastAsia"/>
          <w:noProof/>
        </w:rPr>
        <w:t>设计和逻辑</w:t>
      </w:r>
      <w:del w:id="41" w:author="Miley Ren" w:date="2017-11-20T10:30:00Z">
        <w:r w:rsidR="00535F7F" w:rsidRPr="009346F6" w:rsidDel="00155D47">
          <w:rPr>
            <w:rStyle w:val="af"/>
            <w:rFonts w:hint="eastAsia"/>
            <w:noProof/>
          </w:rPr>
          <w:delText>结构</w:delText>
        </w:r>
      </w:del>
      <w:r w:rsidR="00535F7F" w:rsidRPr="009346F6">
        <w:rPr>
          <w:rStyle w:val="af"/>
          <w:rFonts w:hint="eastAsia"/>
          <w:noProof/>
        </w:rPr>
        <w:t>设计</w:t>
      </w:r>
      <w:r w:rsidR="00535F7F">
        <w:rPr>
          <w:noProof/>
          <w:webHidden/>
        </w:rPr>
        <w:tab/>
      </w:r>
      <w:r w:rsidR="00535F7F">
        <w:rPr>
          <w:noProof/>
          <w:webHidden/>
        </w:rPr>
        <w:fldChar w:fldCharType="begin"/>
      </w:r>
      <w:r w:rsidR="00535F7F">
        <w:rPr>
          <w:noProof/>
          <w:webHidden/>
        </w:rPr>
        <w:instrText xml:space="preserve"> PAGEREF _Toc498912572 \h </w:instrText>
      </w:r>
      <w:r w:rsidR="00535F7F">
        <w:rPr>
          <w:noProof/>
          <w:webHidden/>
        </w:rPr>
      </w:r>
      <w:r w:rsidR="00535F7F">
        <w:rPr>
          <w:noProof/>
          <w:webHidden/>
        </w:rPr>
        <w:fldChar w:fldCharType="separate"/>
      </w:r>
      <w:r w:rsidR="00535F7F">
        <w:rPr>
          <w:noProof/>
          <w:webHidden/>
        </w:rPr>
        <w:t>32</w:t>
      </w:r>
      <w:r w:rsidR="00535F7F">
        <w:rPr>
          <w:noProof/>
          <w:webHidden/>
        </w:rPr>
        <w:fldChar w:fldCharType="end"/>
      </w:r>
      <w:r>
        <w:rPr>
          <w:noProof/>
        </w:rPr>
        <w:fldChar w:fldCharType="end"/>
      </w:r>
    </w:p>
    <w:p w14:paraId="44305D18" w14:textId="77777777" w:rsidR="00535F7F" w:rsidRDefault="005318A9">
      <w:pPr>
        <w:pStyle w:val="11"/>
        <w:rPr>
          <w:rFonts w:asciiTheme="minorHAnsi" w:hAnsiTheme="minorHAnsi" w:cstheme="minorBidi"/>
          <w:noProof/>
          <w:kern w:val="2"/>
          <w:sz w:val="21"/>
        </w:rPr>
      </w:pPr>
      <w:hyperlink w:anchor="_Toc498912573" w:history="1">
        <w:r w:rsidR="00535F7F" w:rsidRPr="009346F6">
          <w:rPr>
            <w:rStyle w:val="af"/>
            <w:rFonts w:hint="eastAsia"/>
            <w:noProof/>
          </w:rPr>
          <w:t>第</w:t>
        </w:r>
        <w:r w:rsidR="00535F7F" w:rsidRPr="009346F6">
          <w:rPr>
            <w:rStyle w:val="af"/>
            <w:noProof/>
          </w:rPr>
          <w:t>5</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实现</w:t>
        </w:r>
        <w:r w:rsidR="00535F7F">
          <w:rPr>
            <w:noProof/>
            <w:webHidden/>
          </w:rPr>
          <w:tab/>
        </w:r>
        <w:r w:rsidR="00535F7F">
          <w:rPr>
            <w:noProof/>
            <w:webHidden/>
          </w:rPr>
          <w:fldChar w:fldCharType="begin"/>
        </w:r>
        <w:r w:rsidR="00535F7F">
          <w:rPr>
            <w:noProof/>
            <w:webHidden/>
          </w:rPr>
          <w:instrText xml:space="preserve"> PAGEREF _Toc498912573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0E7031AC" w14:textId="77777777" w:rsidR="00535F7F" w:rsidRDefault="005318A9">
      <w:pPr>
        <w:pStyle w:val="20"/>
        <w:tabs>
          <w:tab w:val="right" w:leader="dot" w:pos="8296"/>
        </w:tabs>
        <w:rPr>
          <w:rFonts w:asciiTheme="minorHAnsi" w:hAnsiTheme="minorHAnsi" w:cstheme="minorBidi"/>
          <w:noProof/>
          <w:kern w:val="2"/>
          <w:sz w:val="21"/>
        </w:rPr>
      </w:pPr>
      <w:hyperlink w:anchor="_Toc498912574" w:history="1">
        <w:r w:rsidR="00535F7F" w:rsidRPr="009346F6">
          <w:rPr>
            <w:rStyle w:val="af"/>
            <w:noProof/>
          </w:rPr>
          <w:t xml:space="preserve">5.1 </w:t>
        </w:r>
        <w:r w:rsidR="00535F7F" w:rsidRPr="009346F6">
          <w:rPr>
            <w:rStyle w:val="af"/>
            <w:rFonts w:hint="eastAsia"/>
            <w:noProof/>
          </w:rPr>
          <w:t>系统开发环境和开发工具</w:t>
        </w:r>
        <w:r w:rsidR="00535F7F">
          <w:rPr>
            <w:noProof/>
            <w:webHidden/>
          </w:rPr>
          <w:tab/>
        </w:r>
        <w:r w:rsidR="00535F7F">
          <w:rPr>
            <w:noProof/>
            <w:webHidden/>
          </w:rPr>
          <w:fldChar w:fldCharType="begin"/>
        </w:r>
        <w:r w:rsidR="00535F7F">
          <w:rPr>
            <w:noProof/>
            <w:webHidden/>
          </w:rPr>
          <w:instrText xml:space="preserve"> PAGEREF _Toc498912574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012E3FB2" w14:textId="77777777" w:rsidR="00535F7F" w:rsidRDefault="005318A9">
      <w:pPr>
        <w:pStyle w:val="20"/>
        <w:tabs>
          <w:tab w:val="right" w:leader="dot" w:pos="8296"/>
        </w:tabs>
        <w:rPr>
          <w:rFonts w:asciiTheme="minorHAnsi" w:hAnsiTheme="minorHAnsi" w:cstheme="minorBidi"/>
          <w:noProof/>
          <w:kern w:val="2"/>
          <w:sz w:val="21"/>
        </w:rPr>
      </w:pPr>
      <w:hyperlink w:anchor="_Toc498912575" w:history="1">
        <w:r w:rsidR="00535F7F" w:rsidRPr="009346F6">
          <w:rPr>
            <w:rStyle w:val="af"/>
            <w:noProof/>
          </w:rPr>
          <w:t xml:space="preserve">5.2 </w:t>
        </w:r>
        <w:r w:rsidR="00535F7F" w:rsidRPr="009346F6">
          <w:rPr>
            <w:rStyle w:val="af"/>
            <w:rFonts w:hint="eastAsia"/>
            <w:noProof/>
          </w:rPr>
          <w:t>关键技术和难点的实现</w:t>
        </w:r>
        <w:r w:rsidR="00535F7F">
          <w:rPr>
            <w:noProof/>
            <w:webHidden/>
          </w:rPr>
          <w:tab/>
        </w:r>
        <w:r w:rsidR="00535F7F">
          <w:rPr>
            <w:noProof/>
            <w:webHidden/>
          </w:rPr>
          <w:fldChar w:fldCharType="begin"/>
        </w:r>
        <w:r w:rsidR="00535F7F">
          <w:rPr>
            <w:noProof/>
            <w:webHidden/>
          </w:rPr>
          <w:instrText xml:space="preserve"> PAGEREF _Toc498912575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664E4995" w14:textId="21632B82" w:rsidR="00535F7F" w:rsidRDefault="005318A9">
      <w:pPr>
        <w:pStyle w:val="30"/>
        <w:tabs>
          <w:tab w:val="right" w:leader="dot" w:pos="8296"/>
        </w:tabs>
        <w:rPr>
          <w:rFonts w:asciiTheme="minorHAnsi" w:hAnsiTheme="minorHAnsi" w:cstheme="minorBidi"/>
          <w:noProof/>
          <w:kern w:val="2"/>
          <w:sz w:val="21"/>
        </w:rPr>
      </w:pPr>
      <w:hyperlink w:anchor="_Toc498912576" w:history="1">
        <w:r w:rsidR="00535F7F" w:rsidRPr="009346F6">
          <w:rPr>
            <w:rStyle w:val="af"/>
            <w:noProof/>
          </w:rPr>
          <w:t xml:space="preserve">5.2.1 </w:t>
        </w:r>
        <w:r w:rsidR="00535F7F" w:rsidRPr="009346F6">
          <w:rPr>
            <w:rStyle w:val="af"/>
            <w:rFonts w:hint="eastAsia"/>
            <w:noProof/>
          </w:rPr>
          <w:t>多租户数据模型的关键技术的实现方法</w:t>
        </w:r>
        <w:r w:rsidR="00535F7F">
          <w:rPr>
            <w:noProof/>
            <w:webHidden/>
          </w:rPr>
          <w:tab/>
        </w:r>
        <w:r w:rsidR="00535F7F">
          <w:rPr>
            <w:noProof/>
            <w:webHidden/>
          </w:rPr>
          <w:fldChar w:fldCharType="begin"/>
        </w:r>
        <w:r w:rsidR="00535F7F">
          <w:rPr>
            <w:noProof/>
            <w:webHidden/>
          </w:rPr>
          <w:instrText xml:space="preserve"> PAGEREF _Toc498912576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6469C2A1" w14:textId="77777777" w:rsidR="00535F7F" w:rsidRDefault="005318A9">
      <w:pPr>
        <w:pStyle w:val="30"/>
        <w:tabs>
          <w:tab w:val="right" w:leader="dot" w:pos="8296"/>
        </w:tabs>
        <w:rPr>
          <w:rFonts w:asciiTheme="minorHAnsi" w:hAnsiTheme="minorHAnsi" w:cstheme="minorBidi"/>
          <w:noProof/>
          <w:kern w:val="2"/>
          <w:sz w:val="21"/>
        </w:rPr>
      </w:pPr>
      <w:hyperlink w:anchor="_Toc498912577" w:history="1">
        <w:r w:rsidR="00535F7F" w:rsidRPr="009346F6">
          <w:rPr>
            <w:rStyle w:val="af"/>
            <w:noProof/>
          </w:rPr>
          <w:t>5.2.2 Android</w:t>
        </w:r>
        <w:r w:rsidR="00535F7F" w:rsidRPr="009346F6">
          <w:rPr>
            <w:rStyle w:val="af"/>
            <w:rFonts w:hint="eastAsia"/>
            <w:noProof/>
          </w:rPr>
          <w:t>串口通信技术的实现</w:t>
        </w:r>
        <w:r w:rsidR="00535F7F">
          <w:rPr>
            <w:noProof/>
            <w:webHidden/>
          </w:rPr>
          <w:tab/>
        </w:r>
        <w:r w:rsidR="00535F7F">
          <w:rPr>
            <w:noProof/>
            <w:webHidden/>
          </w:rPr>
          <w:fldChar w:fldCharType="begin"/>
        </w:r>
        <w:r w:rsidR="00535F7F">
          <w:rPr>
            <w:noProof/>
            <w:webHidden/>
          </w:rPr>
          <w:instrText xml:space="preserve"> PAGEREF _Toc498912577 \h </w:instrText>
        </w:r>
        <w:r w:rsidR="00535F7F">
          <w:rPr>
            <w:noProof/>
            <w:webHidden/>
          </w:rPr>
        </w:r>
        <w:r w:rsidR="00535F7F">
          <w:rPr>
            <w:noProof/>
            <w:webHidden/>
          </w:rPr>
          <w:fldChar w:fldCharType="separate"/>
        </w:r>
        <w:r w:rsidR="00535F7F">
          <w:rPr>
            <w:noProof/>
            <w:webHidden/>
          </w:rPr>
          <w:t>39</w:t>
        </w:r>
        <w:r w:rsidR="00535F7F">
          <w:rPr>
            <w:noProof/>
            <w:webHidden/>
          </w:rPr>
          <w:fldChar w:fldCharType="end"/>
        </w:r>
      </w:hyperlink>
    </w:p>
    <w:p w14:paraId="485C7633" w14:textId="77777777" w:rsidR="00535F7F" w:rsidRDefault="005318A9">
      <w:pPr>
        <w:pStyle w:val="30"/>
        <w:tabs>
          <w:tab w:val="right" w:leader="dot" w:pos="8296"/>
        </w:tabs>
        <w:rPr>
          <w:rFonts w:asciiTheme="minorHAnsi" w:hAnsiTheme="minorHAnsi" w:cstheme="minorBidi"/>
          <w:noProof/>
          <w:kern w:val="2"/>
          <w:sz w:val="21"/>
        </w:rPr>
      </w:pPr>
      <w:hyperlink w:anchor="_Toc498912578" w:history="1">
        <w:r w:rsidR="00535F7F" w:rsidRPr="009346F6">
          <w:rPr>
            <w:rStyle w:val="af"/>
            <w:noProof/>
          </w:rPr>
          <w:t>5.2.3 VMSale APP</w:t>
        </w:r>
        <w:r w:rsidR="00535F7F" w:rsidRPr="009346F6">
          <w:rPr>
            <w:rStyle w:val="af"/>
            <w:rFonts w:hint="eastAsia"/>
            <w:noProof/>
          </w:rPr>
          <w:t>自动更新</w:t>
        </w:r>
        <w:r w:rsidR="00535F7F" w:rsidRPr="009346F6">
          <w:rPr>
            <w:rStyle w:val="af"/>
            <w:noProof/>
          </w:rPr>
          <w:t>/</w:t>
        </w:r>
        <w:r w:rsidR="00535F7F" w:rsidRPr="009346F6">
          <w:rPr>
            <w:rStyle w:val="af"/>
            <w:rFonts w:hint="eastAsia"/>
            <w:noProof/>
          </w:rPr>
          <w:t>重启的实现</w:t>
        </w:r>
        <w:r w:rsidR="00535F7F">
          <w:rPr>
            <w:noProof/>
            <w:webHidden/>
          </w:rPr>
          <w:tab/>
        </w:r>
        <w:r w:rsidR="00535F7F">
          <w:rPr>
            <w:noProof/>
            <w:webHidden/>
          </w:rPr>
          <w:fldChar w:fldCharType="begin"/>
        </w:r>
        <w:r w:rsidR="00535F7F">
          <w:rPr>
            <w:noProof/>
            <w:webHidden/>
          </w:rPr>
          <w:instrText xml:space="preserve"> PAGEREF _Toc498912578 \h </w:instrText>
        </w:r>
        <w:r w:rsidR="00535F7F">
          <w:rPr>
            <w:noProof/>
            <w:webHidden/>
          </w:rPr>
        </w:r>
        <w:r w:rsidR="00535F7F">
          <w:rPr>
            <w:noProof/>
            <w:webHidden/>
          </w:rPr>
          <w:fldChar w:fldCharType="separate"/>
        </w:r>
        <w:r w:rsidR="00535F7F">
          <w:rPr>
            <w:noProof/>
            <w:webHidden/>
          </w:rPr>
          <w:t>43</w:t>
        </w:r>
        <w:r w:rsidR="00535F7F">
          <w:rPr>
            <w:noProof/>
            <w:webHidden/>
          </w:rPr>
          <w:fldChar w:fldCharType="end"/>
        </w:r>
      </w:hyperlink>
    </w:p>
    <w:p w14:paraId="1E2F68F5" w14:textId="7A2B60A5"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79" </w:instrText>
      </w:r>
      <w:r>
        <w:fldChar w:fldCharType="separate"/>
      </w:r>
      <w:r w:rsidR="00535F7F" w:rsidRPr="009346F6">
        <w:rPr>
          <w:rStyle w:val="af"/>
          <w:noProof/>
        </w:rPr>
        <w:t>5.3 VMCloudPlatform</w:t>
      </w:r>
      <w:ins w:id="42" w:author="Miley Ren" w:date="2017-11-20T10:32:00Z">
        <w:r w:rsidR="005938E7">
          <w:rPr>
            <w:rStyle w:val="af"/>
            <w:noProof/>
          </w:rPr>
          <w:t>管理</w:t>
        </w:r>
      </w:ins>
      <w:r w:rsidR="00535F7F" w:rsidRPr="009346F6">
        <w:rPr>
          <w:rStyle w:val="af"/>
          <w:rFonts w:hint="eastAsia"/>
          <w:noProof/>
        </w:rPr>
        <w:t>系统的主要功能实现</w:t>
      </w:r>
      <w:r w:rsidR="00535F7F">
        <w:rPr>
          <w:noProof/>
          <w:webHidden/>
        </w:rPr>
        <w:tab/>
      </w:r>
      <w:r w:rsidR="00535F7F">
        <w:rPr>
          <w:noProof/>
          <w:webHidden/>
        </w:rPr>
        <w:fldChar w:fldCharType="begin"/>
      </w:r>
      <w:r w:rsidR="00535F7F">
        <w:rPr>
          <w:noProof/>
          <w:webHidden/>
        </w:rPr>
        <w:instrText xml:space="preserve"> PAGEREF _Toc498912579 \h </w:instrText>
      </w:r>
      <w:r w:rsidR="00535F7F">
        <w:rPr>
          <w:noProof/>
          <w:webHidden/>
        </w:rPr>
      </w:r>
      <w:r w:rsidR="00535F7F">
        <w:rPr>
          <w:noProof/>
          <w:webHidden/>
        </w:rPr>
        <w:fldChar w:fldCharType="separate"/>
      </w:r>
      <w:r w:rsidR="00535F7F">
        <w:rPr>
          <w:noProof/>
          <w:webHidden/>
        </w:rPr>
        <w:t>46</w:t>
      </w:r>
      <w:r w:rsidR="00535F7F">
        <w:rPr>
          <w:noProof/>
          <w:webHidden/>
        </w:rPr>
        <w:fldChar w:fldCharType="end"/>
      </w:r>
      <w:r>
        <w:rPr>
          <w:noProof/>
        </w:rPr>
        <w:fldChar w:fldCharType="end"/>
      </w:r>
    </w:p>
    <w:p w14:paraId="1BDA3E19" w14:textId="026DC88B"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80" </w:instrText>
      </w:r>
      <w:r>
        <w:fldChar w:fldCharType="separate"/>
      </w:r>
      <w:r w:rsidR="00535F7F" w:rsidRPr="009346F6">
        <w:rPr>
          <w:rStyle w:val="af"/>
          <w:noProof/>
        </w:rPr>
        <w:t>5.3.1 VMCloudPlatform</w:t>
      </w:r>
      <w:ins w:id="43" w:author="Miley Ren" w:date="2017-11-20T10:32:00Z">
        <w:r w:rsidR="00C67CCA">
          <w:rPr>
            <w:rStyle w:val="af"/>
            <w:noProof/>
          </w:rPr>
          <w:t>管理系统的</w:t>
        </w:r>
      </w:ins>
      <w:del w:id="44" w:author="Miley Ren" w:date="2017-11-20T10:33:00Z">
        <w:r w:rsidR="00535F7F" w:rsidRPr="009346F6" w:rsidDel="00C67CCA">
          <w:rPr>
            <w:rStyle w:val="af"/>
            <w:rFonts w:hint="eastAsia"/>
            <w:noProof/>
          </w:rPr>
          <w:delText>的系统</w:delText>
        </w:r>
      </w:del>
      <w:r w:rsidR="00535F7F" w:rsidRPr="009346F6">
        <w:rPr>
          <w:rStyle w:val="af"/>
          <w:rFonts w:hint="eastAsia"/>
          <w:noProof/>
        </w:rPr>
        <w:t>功能实现</w:t>
      </w:r>
      <w:r w:rsidR="00535F7F">
        <w:rPr>
          <w:noProof/>
          <w:webHidden/>
        </w:rPr>
        <w:tab/>
      </w:r>
      <w:r w:rsidR="00535F7F">
        <w:rPr>
          <w:noProof/>
          <w:webHidden/>
        </w:rPr>
        <w:fldChar w:fldCharType="begin"/>
      </w:r>
      <w:r w:rsidR="00535F7F">
        <w:rPr>
          <w:noProof/>
          <w:webHidden/>
        </w:rPr>
        <w:instrText xml:space="preserve"> PAGEREF _Toc498912580 \h </w:instrText>
      </w:r>
      <w:r w:rsidR="00535F7F">
        <w:rPr>
          <w:noProof/>
          <w:webHidden/>
        </w:rPr>
      </w:r>
      <w:r w:rsidR="00535F7F">
        <w:rPr>
          <w:noProof/>
          <w:webHidden/>
        </w:rPr>
        <w:fldChar w:fldCharType="separate"/>
      </w:r>
      <w:r w:rsidR="00535F7F">
        <w:rPr>
          <w:noProof/>
          <w:webHidden/>
        </w:rPr>
        <w:t>46</w:t>
      </w:r>
      <w:r w:rsidR="00535F7F">
        <w:rPr>
          <w:noProof/>
          <w:webHidden/>
        </w:rPr>
        <w:fldChar w:fldCharType="end"/>
      </w:r>
      <w:r>
        <w:rPr>
          <w:noProof/>
        </w:rPr>
        <w:fldChar w:fldCharType="end"/>
      </w:r>
    </w:p>
    <w:p w14:paraId="1E8CF650" w14:textId="77777777" w:rsidR="00535F7F" w:rsidRDefault="005318A9">
      <w:pPr>
        <w:pStyle w:val="30"/>
        <w:tabs>
          <w:tab w:val="right" w:leader="dot" w:pos="8296"/>
        </w:tabs>
        <w:rPr>
          <w:rFonts w:asciiTheme="minorHAnsi" w:hAnsiTheme="minorHAnsi" w:cstheme="minorBidi"/>
          <w:noProof/>
          <w:kern w:val="2"/>
          <w:sz w:val="21"/>
        </w:rPr>
      </w:pPr>
      <w:hyperlink w:anchor="_Toc498912581" w:history="1">
        <w:r w:rsidR="00535F7F" w:rsidRPr="009346F6">
          <w:rPr>
            <w:rStyle w:val="af"/>
            <w:noProof/>
          </w:rPr>
          <w:t xml:space="preserve">5.3.2 </w:t>
        </w:r>
        <w:r w:rsidR="00535F7F" w:rsidRPr="009346F6">
          <w:rPr>
            <w:rStyle w:val="af"/>
            <w:rFonts w:hint="eastAsia"/>
            <w:noProof/>
          </w:rPr>
          <w:t>自动售货机厂商功能</w:t>
        </w:r>
        <w:r w:rsidR="00535F7F">
          <w:rPr>
            <w:noProof/>
            <w:webHidden/>
          </w:rPr>
          <w:tab/>
        </w:r>
        <w:r w:rsidR="00535F7F">
          <w:rPr>
            <w:noProof/>
            <w:webHidden/>
          </w:rPr>
          <w:fldChar w:fldCharType="begin"/>
        </w:r>
        <w:r w:rsidR="00535F7F">
          <w:rPr>
            <w:noProof/>
            <w:webHidden/>
          </w:rPr>
          <w:instrText xml:space="preserve"> PAGEREF _Toc498912581 \h </w:instrText>
        </w:r>
        <w:r w:rsidR="00535F7F">
          <w:rPr>
            <w:noProof/>
            <w:webHidden/>
          </w:rPr>
        </w:r>
        <w:r w:rsidR="00535F7F">
          <w:rPr>
            <w:noProof/>
            <w:webHidden/>
          </w:rPr>
          <w:fldChar w:fldCharType="separate"/>
        </w:r>
        <w:r w:rsidR="00535F7F">
          <w:rPr>
            <w:noProof/>
            <w:webHidden/>
          </w:rPr>
          <w:t>49</w:t>
        </w:r>
        <w:r w:rsidR="00535F7F">
          <w:rPr>
            <w:noProof/>
            <w:webHidden/>
          </w:rPr>
          <w:fldChar w:fldCharType="end"/>
        </w:r>
      </w:hyperlink>
    </w:p>
    <w:p w14:paraId="20D21B81" w14:textId="77777777" w:rsidR="00535F7F" w:rsidRDefault="005318A9">
      <w:pPr>
        <w:pStyle w:val="30"/>
        <w:tabs>
          <w:tab w:val="right" w:leader="dot" w:pos="8296"/>
        </w:tabs>
        <w:rPr>
          <w:rFonts w:asciiTheme="minorHAnsi" w:hAnsiTheme="minorHAnsi" w:cstheme="minorBidi"/>
          <w:noProof/>
          <w:kern w:val="2"/>
          <w:sz w:val="21"/>
        </w:rPr>
      </w:pPr>
      <w:hyperlink w:anchor="_Toc498912582" w:history="1">
        <w:r w:rsidR="00535F7F" w:rsidRPr="009346F6">
          <w:rPr>
            <w:rStyle w:val="af"/>
            <w:noProof/>
          </w:rPr>
          <w:t xml:space="preserve">5.3.3 </w:t>
        </w:r>
        <w:r w:rsidR="00535F7F" w:rsidRPr="009346F6">
          <w:rPr>
            <w:rStyle w:val="af"/>
            <w:rFonts w:hint="eastAsia"/>
            <w:noProof/>
          </w:rPr>
          <w:t>自动售货机运营商功能</w:t>
        </w:r>
        <w:r w:rsidR="00535F7F">
          <w:rPr>
            <w:noProof/>
            <w:webHidden/>
          </w:rPr>
          <w:tab/>
        </w:r>
        <w:r w:rsidR="00535F7F">
          <w:rPr>
            <w:noProof/>
            <w:webHidden/>
          </w:rPr>
          <w:fldChar w:fldCharType="begin"/>
        </w:r>
        <w:r w:rsidR="00535F7F">
          <w:rPr>
            <w:noProof/>
            <w:webHidden/>
          </w:rPr>
          <w:instrText xml:space="preserve"> PAGEREF _Toc498912582 \h </w:instrText>
        </w:r>
        <w:r w:rsidR="00535F7F">
          <w:rPr>
            <w:noProof/>
            <w:webHidden/>
          </w:rPr>
        </w:r>
        <w:r w:rsidR="00535F7F">
          <w:rPr>
            <w:noProof/>
            <w:webHidden/>
          </w:rPr>
          <w:fldChar w:fldCharType="separate"/>
        </w:r>
        <w:r w:rsidR="00535F7F">
          <w:rPr>
            <w:noProof/>
            <w:webHidden/>
          </w:rPr>
          <w:t>50</w:t>
        </w:r>
        <w:r w:rsidR="00535F7F">
          <w:rPr>
            <w:noProof/>
            <w:webHidden/>
          </w:rPr>
          <w:fldChar w:fldCharType="end"/>
        </w:r>
      </w:hyperlink>
    </w:p>
    <w:p w14:paraId="3775DF6F" w14:textId="4185FB9A"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83" </w:instrText>
      </w:r>
      <w:r>
        <w:fldChar w:fldCharType="separate"/>
      </w:r>
      <w:r w:rsidR="00535F7F" w:rsidRPr="009346F6">
        <w:rPr>
          <w:rStyle w:val="af"/>
          <w:noProof/>
        </w:rPr>
        <w:t xml:space="preserve">5.4 </w:t>
      </w:r>
      <w:r w:rsidR="00535F7F" w:rsidRPr="009346F6">
        <w:rPr>
          <w:rStyle w:val="af"/>
          <w:rFonts w:hint="eastAsia"/>
          <w:noProof/>
        </w:rPr>
        <w:t>自动售货机终端系统的实现</w:t>
      </w:r>
      <w:ins w:id="45" w:author="Miley Ren" w:date="2017-11-20T10:34:00Z">
        <w:r w:rsidR="000A7A48">
          <w:rPr>
            <w:rStyle w:val="af"/>
            <w:rFonts w:hint="eastAsia"/>
            <w:noProof/>
          </w:rPr>
          <w:t>分开</w:t>
        </w:r>
      </w:ins>
      <w:r w:rsidR="00535F7F">
        <w:rPr>
          <w:noProof/>
          <w:webHidden/>
        </w:rPr>
        <w:tab/>
      </w:r>
      <w:r w:rsidR="00535F7F">
        <w:rPr>
          <w:noProof/>
          <w:webHidden/>
        </w:rPr>
        <w:fldChar w:fldCharType="begin"/>
      </w:r>
      <w:r w:rsidR="00535F7F">
        <w:rPr>
          <w:noProof/>
          <w:webHidden/>
        </w:rPr>
        <w:instrText xml:space="preserve"> PAGEREF _Toc498912583 \h </w:instrText>
      </w:r>
      <w:r w:rsidR="00535F7F">
        <w:rPr>
          <w:noProof/>
          <w:webHidden/>
        </w:rPr>
      </w:r>
      <w:r w:rsidR="00535F7F">
        <w:rPr>
          <w:noProof/>
          <w:webHidden/>
        </w:rPr>
        <w:fldChar w:fldCharType="separate"/>
      </w:r>
      <w:r w:rsidR="00535F7F">
        <w:rPr>
          <w:noProof/>
          <w:webHidden/>
        </w:rPr>
        <w:t>54</w:t>
      </w:r>
      <w:r w:rsidR="00535F7F">
        <w:rPr>
          <w:noProof/>
          <w:webHidden/>
        </w:rPr>
        <w:fldChar w:fldCharType="end"/>
      </w:r>
      <w:r>
        <w:rPr>
          <w:noProof/>
        </w:rPr>
        <w:fldChar w:fldCharType="end"/>
      </w:r>
    </w:p>
    <w:p w14:paraId="4009684F" w14:textId="09CFFFFE"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84" </w:instrText>
      </w:r>
      <w:r>
        <w:fldChar w:fldCharType="separate"/>
      </w:r>
      <w:r w:rsidR="00535F7F" w:rsidRPr="009346F6">
        <w:rPr>
          <w:rStyle w:val="af"/>
          <w:noProof/>
        </w:rPr>
        <w:t xml:space="preserve">5.4.1 </w:t>
      </w:r>
      <w:ins w:id="46" w:author="Miley Ren" w:date="2017-11-20T10:34:00Z">
        <w:r w:rsidR="00D44C84">
          <w:rPr>
            <w:rStyle w:val="af"/>
            <w:noProof/>
          </w:rPr>
          <w:t>营业员</w:t>
        </w:r>
        <w:r w:rsidR="00D44C84">
          <w:rPr>
            <w:rStyle w:val="af"/>
            <w:rFonts w:hint="eastAsia"/>
            <w:noProof/>
          </w:rPr>
          <w:t>APP</w:t>
        </w:r>
      </w:ins>
      <w:r w:rsidR="00535F7F" w:rsidRPr="009346F6">
        <w:rPr>
          <w:rStyle w:val="af"/>
          <w:noProof/>
        </w:rPr>
        <w:t>VMManage APP</w:t>
      </w:r>
      <w:ins w:id="47" w:author="Miley Ren" w:date="2017-11-20T10:35:00Z">
        <w:r w:rsidR="0013793A">
          <w:rPr>
            <w:rStyle w:val="af"/>
            <w:noProof/>
          </w:rPr>
          <w:t>是一个</w:t>
        </w:r>
        <w:r w:rsidR="00F51B92">
          <w:rPr>
            <w:rStyle w:val="af"/>
            <w:noProof/>
          </w:rPr>
          <w:t>方便营业员的小程序</w:t>
        </w:r>
      </w:ins>
      <w:r w:rsidR="00535F7F">
        <w:rPr>
          <w:noProof/>
          <w:webHidden/>
        </w:rPr>
        <w:tab/>
      </w:r>
      <w:r w:rsidR="00535F7F">
        <w:rPr>
          <w:noProof/>
          <w:webHidden/>
        </w:rPr>
        <w:fldChar w:fldCharType="begin"/>
      </w:r>
      <w:r w:rsidR="00535F7F">
        <w:rPr>
          <w:noProof/>
          <w:webHidden/>
        </w:rPr>
        <w:instrText xml:space="preserve"> PAGEREF _Toc498912584 \h </w:instrText>
      </w:r>
      <w:r w:rsidR="00535F7F">
        <w:rPr>
          <w:noProof/>
          <w:webHidden/>
        </w:rPr>
      </w:r>
      <w:r w:rsidR="00535F7F">
        <w:rPr>
          <w:noProof/>
          <w:webHidden/>
        </w:rPr>
        <w:fldChar w:fldCharType="separate"/>
      </w:r>
      <w:r w:rsidR="00535F7F">
        <w:rPr>
          <w:noProof/>
          <w:webHidden/>
        </w:rPr>
        <w:t>54</w:t>
      </w:r>
      <w:r w:rsidR="00535F7F">
        <w:rPr>
          <w:noProof/>
          <w:webHidden/>
        </w:rPr>
        <w:fldChar w:fldCharType="end"/>
      </w:r>
      <w:r>
        <w:rPr>
          <w:noProof/>
        </w:rPr>
        <w:fldChar w:fldCharType="end"/>
      </w:r>
    </w:p>
    <w:p w14:paraId="43F38760" w14:textId="77777777" w:rsidR="00535F7F" w:rsidRDefault="005318A9">
      <w:pPr>
        <w:pStyle w:val="30"/>
        <w:tabs>
          <w:tab w:val="right" w:leader="dot" w:pos="8296"/>
        </w:tabs>
        <w:rPr>
          <w:rFonts w:asciiTheme="minorHAnsi" w:hAnsiTheme="minorHAnsi" w:cstheme="minorBidi"/>
          <w:noProof/>
          <w:kern w:val="2"/>
          <w:sz w:val="21"/>
        </w:rPr>
      </w:pPr>
      <w:hyperlink w:anchor="_Toc498912585" w:history="1">
        <w:r w:rsidR="00535F7F" w:rsidRPr="009346F6">
          <w:rPr>
            <w:rStyle w:val="af"/>
            <w:noProof/>
          </w:rPr>
          <w:t>5.4.2 VMSale APP</w:t>
        </w:r>
        <w:r w:rsidR="00535F7F">
          <w:rPr>
            <w:noProof/>
            <w:webHidden/>
          </w:rPr>
          <w:tab/>
        </w:r>
        <w:r w:rsidR="00535F7F">
          <w:rPr>
            <w:noProof/>
            <w:webHidden/>
          </w:rPr>
          <w:fldChar w:fldCharType="begin"/>
        </w:r>
        <w:r w:rsidR="00535F7F">
          <w:rPr>
            <w:noProof/>
            <w:webHidden/>
          </w:rPr>
          <w:instrText xml:space="preserve"> PAGEREF _Toc498912585 \h </w:instrText>
        </w:r>
        <w:r w:rsidR="00535F7F">
          <w:rPr>
            <w:noProof/>
            <w:webHidden/>
          </w:rPr>
        </w:r>
        <w:r w:rsidR="00535F7F">
          <w:rPr>
            <w:noProof/>
            <w:webHidden/>
          </w:rPr>
          <w:fldChar w:fldCharType="separate"/>
        </w:r>
        <w:r w:rsidR="00535F7F">
          <w:rPr>
            <w:noProof/>
            <w:webHidden/>
          </w:rPr>
          <w:t>57</w:t>
        </w:r>
        <w:r w:rsidR="00535F7F">
          <w:rPr>
            <w:noProof/>
            <w:webHidden/>
          </w:rPr>
          <w:fldChar w:fldCharType="end"/>
        </w:r>
      </w:hyperlink>
    </w:p>
    <w:p w14:paraId="709D3E32" w14:textId="77777777" w:rsidR="00535F7F" w:rsidRDefault="005318A9">
      <w:pPr>
        <w:pStyle w:val="11"/>
        <w:rPr>
          <w:rFonts w:asciiTheme="minorHAnsi" w:hAnsiTheme="minorHAnsi" w:cstheme="minorBidi"/>
          <w:noProof/>
          <w:kern w:val="2"/>
          <w:sz w:val="21"/>
        </w:rPr>
      </w:pPr>
      <w:hyperlink w:anchor="_Toc498912586" w:history="1">
        <w:r w:rsidR="00535F7F" w:rsidRPr="009346F6">
          <w:rPr>
            <w:rStyle w:val="af"/>
            <w:rFonts w:hint="eastAsia"/>
            <w:noProof/>
          </w:rPr>
          <w:t>第</w:t>
        </w:r>
        <w:r w:rsidR="00535F7F" w:rsidRPr="009346F6">
          <w:rPr>
            <w:rStyle w:val="af"/>
            <w:noProof/>
          </w:rPr>
          <w:t>6</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总结与展望</w:t>
        </w:r>
        <w:r w:rsidR="00535F7F">
          <w:rPr>
            <w:noProof/>
            <w:webHidden/>
          </w:rPr>
          <w:tab/>
        </w:r>
        <w:r w:rsidR="00535F7F">
          <w:rPr>
            <w:noProof/>
            <w:webHidden/>
          </w:rPr>
          <w:fldChar w:fldCharType="begin"/>
        </w:r>
        <w:r w:rsidR="00535F7F">
          <w:rPr>
            <w:noProof/>
            <w:webHidden/>
          </w:rPr>
          <w:instrText xml:space="preserve"> PAGEREF _Toc498912586 \h </w:instrText>
        </w:r>
        <w:r w:rsidR="00535F7F">
          <w:rPr>
            <w:noProof/>
            <w:webHidden/>
          </w:rPr>
        </w:r>
        <w:r w:rsidR="00535F7F">
          <w:rPr>
            <w:noProof/>
            <w:webHidden/>
          </w:rPr>
          <w:fldChar w:fldCharType="separate"/>
        </w:r>
        <w:r w:rsidR="00535F7F">
          <w:rPr>
            <w:noProof/>
            <w:webHidden/>
          </w:rPr>
          <w:t>65</w:t>
        </w:r>
        <w:r w:rsidR="00535F7F">
          <w:rPr>
            <w:noProof/>
            <w:webHidden/>
          </w:rPr>
          <w:fldChar w:fldCharType="end"/>
        </w:r>
      </w:hyperlink>
    </w:p>
    <w:p w14:paraId="5B67F993" w14:textId="77777777" w:rsidR="00535F7F" w:rsidRDefault="005318A9">
      <w:pPr>
        <w:pStyle w:val="20"/>
        <w:tabs>
          <w:tab w:val="right" w:leader="dot" w:pos="8296"/>
        </w:tabs>
        <w:rPr>
          <w:rFonts w:asciiTheme="minorHAnsi" w:hAnsiTheme="minorHAnsi" w:cstheme="minorBidi"/>
          <w:noProof/>
          <w:kern w:val="2"/>
          <w:sz w:val="21"/>
        </w:rPr>
      </w:pPr>
      <w:hyperlink w:anchor="_Toc498912587" w:history="1">
        <w:r w:rsidR="00535F7F" w:rsidRPr="009346F6">
          <w:rPr>
            <w:rStyle w:val="af"/>
            <w:noProof/>
          </w:rPr>
          <w:t xml:space="preserve">6.1 </w:t>
        </w:r>
        <w:r w:rsidR="00535F7F" w:rsidRPr="009346F6">
          <w:rPr>
            <w:rStyle w:val="af"/>
            <w:rFonts w:hint="eastAsia"/>
            <w:noProof/>
          </w:rPr>
          <w:t>总结</w:t>
        </w:r>
        <w:r w:rsidR="00535F7F">
          <w:rPr>
            <w:noProof/>
            <w:webHidden/>
          </w:rPr>
          <w:tab/>
        </w:r>
        <w:r w:rsidR="00535F7F">
          <w:rPr>
            <w:noProof/>
            <w:webHidden/>
          </w:rPr>
          <w:fldChar w:fldCharType="begin"/>
        </w:r>
        <w:r w:rsidR="00535F7F">
          <w:rPr>
            <w:noProof/>
            <w:webHidden/>
          </w:rPr>
          <w:instrText xml:space="preserve"> PAGEREF _Toc498912587 \h </w:instrText>
        </w:r>
        <w:r w:rsidR="00535F7F">
          <w:rPr>
            <w:noProof/>
            <w:webHidden/>
          </w:rPr>
        </w:r>
        <w:r w:rsidR="00535F7F">
          <w:rPr>
            <w:noProof/>
            <w:webHidden/>
          </w:rPr>
          <w:fldChar w:fldCharType="separate"/>
        </w:r>
        <w:r w:rsidR="00535F7F">
          <w:rPr>
            <w:noProof/>
            <w:webHidden/>
          </w:rPr>
          <w:t>65</w:t>
        </w:r>
        <w:r w:rsidR="00535F7F">
          <w:rPr>
            <w:noProof/>
            <w:webHidden/>
          </w:rPr>
          <w:fldChar w:fldCharType="end"/>
        </w:r>
      </w:hyperlink>
    </w:p>
    <w:p w14:paraId="3EDE6E85" w14:textId="77777777" w:rsidR="00535F7F" w:rsidRDefault="005318A9">
      <w:pPr>
        <w:pStyle w:val="20"/>
        <w:tabs>
          <w:tab w:val="right" w:leader="dot" w:pos="8296"/>
        </w:tabs>
        <w:rPr>
          <w:rFonts w:asciiTheme="minorHAnsi" w:hAnsiTheme="minorHAnsi" w:cstheme="minorBidi"/>
          <w:noProof/>
          <w:kern w:val="2"/>
          <w:sz w:val="21"/>
        </w:rPr>
      </w:pPr>
      <w:hyperlink w:anchor="_Toc498912588" w:history="1">
        <w:r w:rsidR="00535F7F" w:rsidRPr="009346F6">
          <w:rPr>
            <w:rStyle w:val="af"/>
            <w:noProof/>
          </w:rPr>
          <w:t xml:space="preserve">6.2 </w:t>
        </w:r>
        <w:r w:rsidR="00535F7F" w:rsidRPr="009346F6">
          <w:rPr>
            <w:rStyle w:val="af"/>
            <w:rFonts w:hint="eastAsia"/>
            <w:noProof/>
          </w:rPr>
          <w:t>展望</w:t>
        </w:r>
        <w:r w:rsidR="00535F7F">
          <w:rPr>
            <w:noProof/>
            <w:webHidden/>
          </w:rPr>
          <w:tab/>
        </w:r>
        <w:r w:rsidR="00535F7F">
          <w:rPr>
            <w:noProof/>
            <w:webHidden/>
          </w:rPr>
          <w:fldChar w:fldCharType="begin"/>
        </w:r>
        <w:r w:rsidR="00535F7F">
          <w:rPr>
            <w:noProof/>
            <w:webHidden/>
          </w:rPr>
          <w:instrText xml:space="preserve"> PAGEREF _Toc498912588 \h </w:instrText>
        </w:r>
        <w:r w:rsidR="00535F7F">
          <w:rPr>
            <w:noProof/>
            <w:webHidden/>
          </w:rPr>
        </w:r>
        <w:r w:rsidR="00535F7F">
          <w:rPr>
            <w:noProof/>
            <w:webHidden/>
          </w:rPr>
          <w:fldChar w:fldCharType="separate"/>
        </w:r>
        <w:r w:rsidR="00535F7F">
          <w:rPr>
            <w:noProof/>
            <w:webHidden/>
          </w:rPr>
          <w:t>66</w:t>
        </w:r>
        <w:r w:rsidR="00535F7F">
          <w:rPr>
            <w:noProof/>
            <w:webHidden/>
          </w:rPr>
          <w:fldChar w:fldCharType="end"/>
        </w:r>
      </w:hyperlink>
    </w:p>
    <w:p w14:paraId="7642B04A" w14:textId="77777777" w:rsidR="00535F7F" w:rsidRDefault="005318A9">
      <w:pPr>
        <w:pStyle w:val="11"/>
        <w:rPr>
          <w:rFonts w:asciiTheme="minorHAnsi" w:hAnsiTheme="minorHAnsi" w:cstheme="minorBidi"/>
          <w:noProof/>
          <w:kern w:val="2"/>
          <w:sz w:val="21"/>
        </w:rPr>
      </w:pPr>
      <w:hyperlink w:anchor="_Toc498912589" w:history="1">
        <w:r w:rsidR="00535F7F" w:rsidRPr="009346F6">
          <w:rPr>
            <w:rStyle w:val="af"/>
            <w:rFonts w:hint="eastAsia"/>
            <w:noProof/>
          </w:rPr>
          <w:t>致谢</w:t>
        </w:r>
        <w:r w:rsidR="00535F7F">
          <w:rPr>
            <w:noProof/>
            <w:webHidden/>
          </w:rPr>
          <w:tab/>
        </w:r>
        <w:r w:rsidR="00535F7F">
          <w:rPr>
            <w:noProof/>
            <w:webHidden/>
          </w:rPr>
          <w:fldChar w:fldCharType="begin"/>
        </w:r>
        <w:r w:rsidR="00535F7F">
          <w:rPr>
            <w:noProof/>
            <w:webHidden/>
          </w:rPr>
          <w:instrText xml:space="preserve"> PAGEREF _Toc498912589 \h </w:instrText>
        </w:r>
        <w:r w:rsidR="00535F7F">
          <w:rPr>
            <w:noProof/>
            <w:webHidden/>
          </w:rPr>
        </w:r>
        <w:r w:rsidR="00535F7F">
          <w:rPr>
            <w:noProof/>
            <w:webHidden/>
          </w:rPr>
          <w:fldChar w:fldCharType="separate"/>
        </w:r>
        <w:r w:rsidR="00535F7F">
          <w:rPr>
            <w:noProof/>
            <w:webHidden/>
          </w:rPr>
          <w:t>67</w:t>
        </w:r>
        <w:r w:rsidR="00535F7F">
          <w:rPr>
            <w:noProof/>
            <w:webHidden/>
          </w:rPr>
          <w:fldChar w:fldCharType="end"/>
        </w:r>
      </w:hyperlink>
    </w:p>
    <w:p w14:paraId="77720E20" w14:textId="77777777" w:rsidR="00535F7F" w:rsidRDefault="005318A9">
      <w:pPr>
        <w:pStyle w:val="11"/>
        <w:rPr>
          <w:rFonts w:asciiTheme="minorHAnsi" w:hAnsiTheme="minorHAnsi" w:cstheme="minorBidi"/>
          <w:noProof/>
          <w:kern w:val="2"/>
          <w:sz w:val="21"/>
        </w:rPr>
      </w:pPr>
      <w:hyperlink w:anchor="_Toc498912590" w:history="1">
        <w:r w:rsidR="00535F7F" w:rsidRPr="009346F6">
          <w:rPr>
            <w:rStyle w:val="af"/>
            <w:rFonts w:hint="eastAsia"/>
            <w:noProof/>
          </w:rPr>
          <w:t>参考文献</w:t>
        </w:r>
        <w:r w:rsidR="00535F7F">
          <w:rPr>
            <w:noProof/>
            <w:webHidden/>
          </w:rPr>
          <w:tab/>
        </w:r>
        <w:r w:rsidR="00535F7F">
          <w:rPr>
            <w:noProof/>
            <w:webHidden/>
          </w:rPr>
          <w:fldChar w:fldCharType="begin"/>
        </w:r>
        <w:r w:rsidR="00535F7F">
          <w:rPr>
            <w:noProof/>
            <w:webHidden/>
          </w:rPr>
          <w:instrText xml:space="preserve"> PAGEREF _Toc498912590 \h </w:instrText>
        </w:r>
        <w:r w:rsidR="00535F7F">
          <w:rPr>
            <w:noProof/>
            <w:webHidden/>
          </w:rPr>
        </w:r>
        <w:r w:rsidR="00535F7F">
          <w:rPr>
            <w:noProof/>
            <w:webHidden/>
          </w:rPr>
          <w:fldChar w:fldCharType="separate"/>
        </w:r>
        <w:r w:rsidR="00535F7F">
          <w:rPr>
            <w:noProof/>
            <w:webHidden/>
          </w:rPr>
          <w:t>68</w:t>
        </w:r>
        <w:r w:rsidR="00535F7F">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48" w:name="_Toc492673747"/>
      <w:bookmarkStart w:id="49" w:name="_Toc498912544"/>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48"/>
      <w:bookmarkEnd w:id="49"/>
    </w:p>
    <w:p w14:paraId="1DC1AA1F" w14:textId="6320DACF" w:rsidR="00A35743" w:rsidRPr="00636514" w:rsidRDefault="00073140" w:rsidP="007341F7">
      <w:pPr>
        <w:pStyle w:val="2"/>
      </w:pPr>
      <w:bookmarkStart w:id="50" w:name="_Toc492673748"/>
      <w:bookmarkStart w:id="51" w:name="_Toc498912545"/>
      <w:r w:rsidRPr="00636514">
        <w:t>1.1</w:t>
      </w:r>
      <w:r w:rsidR="00810CCE">
        <w:t xml:space="preserve"> </w:t>
      </w:r>
      <w:r w:rsidR="001675F8" w:rsidRPr="001675F8">
        <w:rPr>
          <w:rFonts w:hint="eastAsia"/>
          <w:lang w:eastAsia="zh-CN"/>
        </w:rPr>
        <w:t>自动售货机行业概况</w:t>
      </w:r>
      <w:bookmarkEnd w:id="50"/>
      <w:bookmarkEnd w:id="51"/>
    </w:p>
    <w:p w14:paraId="5A6E1DAB" w14:textId="5364202D"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w:t>
      </w:r>
      <w:r w:rsidR="004E6022">
        <w:rPr>
          <w:rFonts w:hint="eastAsia"/>
        </w:rPr>
        <w:t>而</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7D9BF55D"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几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77777777"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0A3CBD93" w14:textId="77777777" w:rsidR="002B38C3" w:rsidRDefault="00D20931" w:rsidP="00497733">
      <w:pPr>
        <w:pStyle w:val="afe"/>
        <w:numPr>
          <w:ilvl w:val="0"/>
          <w:numId w:val="37"/>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7777777" w:rsidR="00627CA7" w:rsidRDefault="00AA52B1" w:rsidP="00497733">
      <w:pPr>
        <w:pStyle w:val="afe"/>
        <w:numPr>
          <w:ilvl w:val="0"/>
          <w:numId w:val="37"/>
        </w:numPr>
        <w:ind w:firstLineChars="0"/>
      </w:pPr>
      <w:r>
        <w:lastRenderedPageBreak/>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无币式消费已成主要消费模式</w:t>
      </w:r>
      <w:r w:rsidR="00C93618" w:rsidRPr="00510C74">
        <w:rPr>
          <w:vertAlign w:val="superscript"/>
        </w:rPr>
        <w:t>[</w:t>
      </w:r>
      <w:r w:rsidR="00FA4C5E" w:rsidRPr="00510C74">
        <w:rPr>
          <w:vertAlign w:val="superscript"/>
        </w:rPr>
        <w:endnoteReference w:id="6"/>
      </w:r>
      <w:r w:rsidR="00C93618" w:rsidRPr="00510C74">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133EA2D6" w14:textId="46106DBA" w:rsidR="00627CA7" w:rsidRDefault="006A1468" w:rsidP="00497733">
      <w:pPr>
        <w:pStyle w:val="afe"/>
        <w:numPr>
          <w:ilvl w:val="0"/>
          <w:numId w:val="37"/>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3755974E" w:rsidR="00401282" w:rsidRDefault="00627CA7" w:rsidP="00497733">
      <w:pPr>
        <w:pStyle w:val="afe"/>
        <w:numPr>
          <w:ilvl w:val="0"/>
          <w:numId w:val="37"/>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52"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53" w:name="_Toc498912546"/>
      <w:r w:rsidRPr="00636514">
        <w:rPr>
          <w:rFonts w:hint="eastAsia"/>
        </w:rPr>
        <w:t>1.2</w:t>
      </w:r>
      <w:r w:rsidR="00810CCE">
        <w:t xml:space="preserve"> </w:t>
      </w:r>
      <w:r w:rsidR="00401290" w:rsidRPr="00401290">
        <w:rPr>
          <w:rFonts w:hint="eastAsia"/>
          <w:lang w:eastAsia="zh-CN"/>
        </w:rPr>
        <w:t>自动售货机的发展现状</w:t>
      </w:r>
      <w:bookmarkEnd w:id="52"/>
      <w:bookmarkEnd w:id="53"/>
    </w:p>
    <w:p w14:paraId="76917FCA" w14:textId="081E0AC4"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0492E6CF"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自动售货机</w:t>
      </w:r>
      <w:r w:rsidR="00A25909">
        <w:rPr>
          <w:rFonts w:hint="eastAsia"/>
        </w:rPr>
        <w:t>智能终端软件</w:t>
      </w:r>
      <w:r w:rsidR="00044234">
        <w:rPr>
          <w:rFonts w:hint="eastAsia"/>
        </w:rPr>
        <w:t>。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另一方面，提供支付宝、微信、银联等多种</w:t>
      </w:r>
      <w:r w:rsidR="00EA4B56">
        <w:rPr>
          <w:rFonts w:hint="eastAsia"/>
        </w:rPr>
        <w:t>新型</w:t>
      </w:r>
      <w:r w:rsidR="00044234">
        <w:rPr>
          <w:rFonts w:hint="eastAsia"/>
        </w:rPr>
        <w:t>移动支付方式。</w:t>
      </w:r>
      <w:r w:rsidR="0079050A">
        <w:rPr>
          <w:rFonts w:hint="eastAsia"/>
        </w:rPr>
        <w:t>这种信息化的发展趋势，不但适应了当下人们的消费习惯，降低了运营和管理的成本</w:t>
      </w:r>
      <w:r w:rsidR="00772391">
        <w:rPr>
          <w:rFonts w:hint="eastAsia"/>
        </w:rPr>
        <w:t>，而且拓展了自动售货机的应用领域</w:t>
      </w:r>
      <w:r w:rsidR="0079050A">
        <w:rPr>
          <w:rFonts w:hint="eastAsia"/>
        </w:rPr>
        <w:t>。</w:t>
      </w:r>
    </w:p>
    <w:p w14:paraId="2C989484" w14:textId="12C572E0"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如支付宝支付、银联支付、声波支付等；提供电子广告，在终端显示屏</w:t>
      </w:r>
      <w:r w:rsidR="00A231A2">
        <w:rPr>
          <w:rFonts w:hint="eastAsia"/>
        </w:rPr>
        <w:lastRenderedPageBreak/>
        <w:t>播放电子广告和视频；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ins w:id="54" w:author="Miley Ren" w:date="2017-11-20T10:39:00Z">
        <w:r w:rsidR="005F3A88">
          <w:rPr>
            <w:rFonts w:hint="eastAsia"/>
          </w:rPr>
          <w:t>”</w:t>
        </w:r>
      </w:ins>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32D3D451" w:rsidR="003C174F" w:rsidRPr="002A1A84" w:rsidRDefault="00881E8C" w:rsidP="0050699F">
      <w:pPr>
        <w:ind w:firstLineChars="0" w:firstLine="42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等都加入了信息化的阵营，并且取得了不俗的成果。</w:t>
      </w:r>
      <w:r w:rsidR="002E1109">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需解决的问题。</w:t>
      </w:r>
    </w:p>
    <w:p w14:paraId="290DAB65" w14:textId="1ECD96B3" w:rsidR="00F06F4B" w:rsidRPr="00636514" w:rsidRDefault="00F06F4B" w:rsidP="007341F7">
      <w:pPr>
        <w:pStyle w:val="2"/>
      </w:pPr>
      <w:bookmarkStart w:id="55" w:name="_Toc492673750"/>
      <w:bookmarkStart w:id="56" w:name="_Toc498912547"/>
      <w:r w:rsidRPr="00636514">
        <w:rPr>
          <w:rFonts w:hint="eastAsia"/>
        </w:rPr>
        <w:t>1</w:t>
      </w:r>
      <w:r w:rsidR="00557471">
        <w:t>.3</w:t>
      </w:r>
      <w:r w:rsidR="00810CCE">
        <w:t xml:space="preserve"> </w:t>
      </w:r>
      <w:bookmarkEnd w:id="55"/>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研究的目标</w:t>
      </w:r>
      <w:r w:rsidR="00E2456F">
        <w:rPr>
          <w:rFonts w:hint="eastAsia"/>
          <w:lang w:eastAsia="zh-CN"/>
        </w:rPr>
        <w:t>和</w:t>
      </w:r>
      <w:r w:rsidR="002E1E0A">
        <w:rPr>
          <w:rFonts w:hint="eastAsia"/>
          <w:lang w:eastAsia="zh-CN"/>
        </w:rPr>
        <w:t>意义</w:t>
      </w:r>
      <w:bookmarkEnd w:id="56"/>
    </w:p>
    <w:p w14:paraId="410FC35B" w14:textId="5B12052D"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5142BF0E"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和</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和运营商</w:t>
      </w:r>
      <w:r w:rsidR="00624BCB">
        <w:rPr>
          <w:rFonts w:hint="eastAsia"/>
        </w:rPr>
        <w:t>在行业内</w:t>
      </w:r>
      <w:r w:rsidR="00054A9F">
        <w:rPr>
          <w:rFonts w:hint="eastAsia"/>
        </w:rPr>
        <w:t>的竞争力。</w:t>
      </w:r>
    </w:p>
    <w:p w14:paraId="7DB016FE" w14:textId="22896A75"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CE1C84">
        <w:rPr>
          <w:rFonts w:hint="eastAsia"/>
        </w:rPr>
        <w:t>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w:t>
      </w:r>
      <w:r w:rsidR="00857C58" w:rsidRPr="00636514">
        <w:rPr>
          <w:rFonts w:hint="eastAsia"/>
        </w:rPr>
        <w:lastRenderedPageBreak/>
        <w:t>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w:t>
      </w:r>
      <w:r w:rsidR="00230DF7">
        <w:rPr>
          <w:rFonts w:hint="eastAsia"/>
        </w:rPr>
        <w:t>的</w:t>
      </w:r>
      <w:r w:rsidR="00607753">
        <w:rPr>
          <w:rFonts w:hint="eastAsia"/>
        </w:rPr>
        <w:t>移动支付、</w:t>
      </w:r>
      <w:r w:rsidR="003D5C13">
        <w:rPr>
          <w:rFonts w:hint="eastAsia"/>
        </w:rPr>
        <w:t>播放电子广告</w:t>
      </w:r>
      <w:r w:rsidR="00592468">
        <w:rPr>
          <w:rFonts w:hint="eastAsia"/>
        </w:rPr>
        <w:t>和</w:t>
      </w:r>
      <w:r w:rsidR="0011706C">
        <w:rPr>
          <w:rFonts w:hint="eastAsia"/>
        </w:rPr>
        <w:t>实时监控</w:t>
      </w:r>
      <w:r w:rsidR="00033370">
        <w:rPr>
          <w:rFonts w:hint="eastAsia"/>
        </w:rPr>
        <w:t>售货终端</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57" w:name="_Toc492673751"/>
      <w:bookmarkStart w:id="58" w:name="_Toc498912548"/>
      <w:r w:rsidRPr="00636514">
        <w:rPr>
          <w:rFonts w:hint="eastAsia"/>
        </w:rPr>
        <w:t>1.4</w:t>
      </w:r>
      <w:r w:rsidRPr="00636514">
        <w:t xml:space="preserve"> </w:t>
      </w:r>
      <w:bookmarkEnd w:id="57"/>
      <w:r w:rsidR="00301A6F">
        <w:rPr>
          <w:rFonts w:hint="eastAsia"/>
          <w:lang w:eastAsia="zh-CN"/>
        </w:rPr>
        <w:t>论文的组织结构</w:t>
      </w:r>
      <w:bookmarkEnd w:id="58"/>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4DF617F4" w:rsidR="00F06F4B" w:rsidRPr="00636514" w:rsidRDefault="00393607" w:rsidP="00393607">
      <w:pPr>
        <w:ind w:firstLineChars="0" w:firstLine="420"/>
      </w:pPr>
      <w:r>
        <w:t>第</w:t>
      </w:r>
      <w:r>
        <w:t>2</w:t>
      </w:r>
      <w:r>
        <w:t>章</w:t>
      </w:r>
      <w:r>
        <w:rPr>
          <w:rFonts w:hint="eastAsia"/>
        </w:rPr>
        <w:t>：</w:t>
      </w:r>
      <w:ins w:id="59" w:author="Miley Ren" w:date="2017-11-20T13:13:00Z">
        <w:r w:rsidR="0003754D" w:rsidRPr="0003754D">
          <w:t>VMCloudPlatform</w:t>
        </w:r>
        <w:r w:rsidR="0003754D" w:rsidRPr="0003754D">
          <w:rPr>
            <w:rFonts w:hint="eastAsia"/>
          </w:rPr>
          <w:t>系统</w:t>
        </w:r>
      </w:ins>
      <w:ins w:id="60" w:author="Miley Ren" w:date="2017-11-20T13:14:00Z">
        <w:r w:rsidR="0003754D">
          <w:rPr>
            <w:rFonts w:hint="eastAsia"/>
          </w:rPr>
          <w:t>的</w:t>
        </w:r>
      </w:ins>
      <w:bookmarkStart w:id="61" w:name="_GoBack"/>
      <w:bookmarkEnd w:id="61"/>
      <w:del w:id="62" w:author="Miley Ren" w:date="2017-11-20T13:13:00Z">
        <w:r w:rsidR="00367372" w:rsidDel="0003754D">
          <w:rPr>
            <w:rFonts w:hint="eastAsia"/>
          </w:rPr>
          <w:delText>系统研究</w:delText>
        </w:r>
      </w:del>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52DF8DD" w:rsidR="00F06F4B" w:rsidRPr="00636514" w:rsidRDefault="00F06F4B" w:rsidP="006C24CD">
      <w:pPr>
        <w:pStyle w:val="1"/>
        <w:ind w:left="240"/>
      </w:pPr>
      <w:r w:rsidRPr="00636514">
        <w:br w:type="page"/>
      </w:r>
      <w:bookmarkStart w:id="63" w:name="_Toc492673752"/>
      <w:bookmarkStart w:id="64" w:name="_Toc498912549"/>
      <w:r w:rsidRPr="00636514">
        <w:lastRenderedPageBreak/>
        <w:t>第</w:t>
      </w:r>
      <w:r w:rsidRPr="00636514">
        <w:t>2</w:t>
      </w:r>
      <w:r w:rsidRPr="00636514">
        <w:t>章</w:t>
      </w:r>
      <w:ins w:id="65" w:author="Miley Ren" w:date="2017-11-20T13:13:00Z">
        <w:r w:rsidR="00ED1569" w:rsidRPr="00ED1569">
          <w:rPr>
            <w:lang w:eastAsia="zh-CN"/>
          </w:rPr>
          <w:t>VMCloudPlatform</w:t>
        </w:r>
        <w:r w:rsidR="00ED1569" w:rsidRPr="00ED1569">
          <w:rPr>
            <w:rFonts w:hint="eastAsia"/>
            <w:lang w:eastAsia="zh-CN"/>
          </w:rPr>
          <w:t>系统</w:t>
        </w:r>
      </w:ins>
      <w:del w:id="66" w:author="Miley Ren" w:date="2017-11-20T13:13:00Z">
        <w:r w:rsidRPr="00636514" w:rsidDel="00ED1569">
          <w:rPr>
            <w:rFonts w:hint="eastAsia"/>
            <w:lang w:eastAsia="zh-CN"/>
          </w:rPr>
          <w:delText xml:space="preserve"> </w:delText>
        </w:r>
        <w:r w:rsidR="002D193F" w:rsidDel="00ED1569">
          <w:rPr>
            <w:rFonts w:hint="eastAsia"/>
            <w:lang w:eastAsia="zh-CN"/>
          </w:rPr>
          <w:delText>系统</w:delText>
        </w:r>
        <w:r w:rsidR="007301FB" w:rsidDel="00ED1569">
          <w:rPr>
            <w:rFonts w:hint="eastAsia"/>
            <w:lang w:eastAsia="zh-CN"/>
          </w:rPr>
          <w:delText>研究</w:delText>
        </w:r>
      </w:del>
      <w:r w:rsidR="007C3728">
        <w:rPr>
          <w:rFonts w:hint="eastAsia"/>
          <w:lang w:eastAsia="zh-CN"/>
        </w:rPr>
        <w:t>的</w:t>
      </w:r>
      <w:r w:rsidRPr="00636514">
        <w:rPr>
          <w:rFonts w:hint="eastAsia"/>
        </w:rPr>
        <w:t>相关技术</w:t>
      </w:r>
      <w:bookmarkEnd w:id="63"/>
      <w:r w:rsidR="00A64972">
        <w:rPr>
          <w:rFonts w:hint="eastAsia"/>
        </w:rPr>
        <w:t>分析</w:t>
      </w:r>
      <w:bookmarkEnd w:id="64"/>
    </w:p>
    <w:p w14:paraId="5AEDFFD3" w14:textId="31882E49"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335FBF">
        <w:rPr>
          <w:rFonts w:hint="eastAsia"/>
          <w:lang w:val="x-none"/>
        </w:rPr>
        <w:t>面向对象的开发方法和分层</w:t>
      </w:r>
      <w:r w:rsidR="00F54463">
        <w:rPr>
          <w:rFonts w:hint="eastAsia"/>
          <w:lang w:val="x-none"/>
        </w:rPr>
        <w:t>开发</w:t>
      </w:r>
      <w:r w:rsidR="00335FBF">
        <w:rPr>
          <w:rFonts w:hint="eastAsia"/>
          <w:lang w:val="x-none"/>
        </w:rPr>
        <w:t>增强了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67" w:name="_Toc498912550"/>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67"/>
    </w:p>
    <w:p w14:paraId="00C9DB9D" w14:textId="0D6C25D6" w:rsidR="003B3EFC" w:rsidRDefault="003B3EFC" w:rsidP="003B3EFC">
      <w:pPr>
        <w:pStyle w:val="3"/>
        <w:rPr>
          <w:color w:val="auto"/>
          <w:lang w:eastAsia="zh-CN"/>
        </w:rPr>
      </w:pPr>
      <w:bookmarkStart w:id="68" w:name="_Toc498912551"/>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68"/>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289D4DEF"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用户进行软件开发和运维的成本分摊到各个租户的租金中，让各个租户的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5D8BDCA0" w:rsidR="00693FB5" w:rsidRPr="00AD0376" w:rsidRDefault="00693FB5" w:rsidP="00693FB5">
      <w:pPr>
        <w:pStyle w:val="3"/>
        <w:rPr>
          <w:color w:val="auto"/>
        </w:rPr>
      </w:pPr>
      <w:bookmarkStart w:id="69" w:name="_Toc492673755"/>
      <w:bookmarkStart w:id="70" w:name="_Toc498912552"/>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69"/>
      <w:bookmarkEnd w:id="70"/>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5705B0F"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lastRenderedPageBreak/>
        <w:t>实现软件的扩展性，降低开发成本</w:t>
      </w:r>
      <w:r w:rsidR="005962A7">
        <w:rPr>
          <w:rFonts w:hint="eastAsia"/>
        </w:rPr>
        <w:t>。所有客户使用一套软件，当代码库进行修改时，将作用于每一个客户。</w:t>
      </w:r>
    </w:p>
    <w:p w14:paraId="70663C69" w14:textId="5029CE02"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E65CA3">
      <w:pPr>
        <w:pStyle w:val="afe"/>
        <w:numPr>
          <w:ilvl w:val="0"/>
          <w:numId w:val="13"/>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6630BF3B"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lastRenderedPageBreak/>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E65CA3">
      <w:pPr>
        <w:pStyle w:val="afe"/>
        <w:numPr>
          <w:ilvl w:val="0"/>
          <w:numId w:val="14"/>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48AAD68B"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6A72D1">
        <w:rPr>
          <w:rFonts w:hint="eastAsia"/>
        </w:rPr>
        <w:t>有效消除</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71" w:name="_Toc492673756"/>
      <w:bookmarkStart w:id="72" w:name="_Toc498912553"/>
      <w:r w:rsidRPr="005270D9">
        <w:rPr>
          <w:rFonts w:hint="eastAsia"/>
        </w:rPr>
        <w:t>2.2</w:t>
      </w:r>
      <w:r w:rsidRPr="00636514">
        <w:t xml:space="preserve"> </w:t>
      </w:r>
      <w:bookmarkEnd w:id="71"/>
      <w:commentRangeStart w:id="73"/>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72"/>
      <w:commentRangeEnd w:id="73"/>
      <w:r w:rsidR="00274DF0">
        <w:rPr>
          <w:rStyle w:val="aa"/>
          <w:rFonts w:ascii="Times New Roman" w:eastAsiaTheme="minorEastAsia" w:hAnsi="Times New Roman"/>
          <w:b w:val="0"/>
          <w:bCs w:val="0"/>
        </w:rPr>
        <w:commentReference w:id="73"/>
      </w:r>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74" w:name="_Toc492673757"/>
      <w:r w:rsidRPr="00A70DE5">
        <w:t>Spring</w:t>
      </w:r>
      <w:r w:rsidRPr="00A70DE5">
        <w:t>框架和</w:t>
      </w:r>
      <w:r w:rsidRPr="00A70DE5">
        <w:rPr>
          <w:rFonts w:hint="eastAsia"/>
        </w:rPr>
        <w:t>SpringMVC</w:t>
      </w:r>
      <w:bookmarkEnd w:id="74"/>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lastRenderedPageBreak/>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3BE94E2B"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Pr="005270D9">
        <w:rPr>
          <w:rFonts w:hint="eastAsia"/>
        </w:rPr>
        <w:t>。</w:t>
      </w:r>
    </w:p>
    <w:p w14:paraId="7576D604" w14:textId="1550FC06"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w:t>
      </w:r>
      <w:r w:rsidRPr="00636514">
        <w:rPr>
          <w:rFonts w:hint="eastAsia"/>
        </w:rPr>
        <w:lastRenderedPageBreak/>
        <w:t>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E65CA3">
      <w:pPr>
        <w:pStyle w:val="afe"/>
        <w:numPr>
          <w:ilvl w:val="0"/>
          <w:numId w:val="19"/>
        </w:numPr>
        <w:ind w:firstLineChars="0"/>
      </w:pPr>
      <w:bookmarkStart w:id="75" w:name="_Toc492673758"/>
      <w:r w:rsidRPr="00210766">
        <w:rPr>
          <w:rFonts w:hint="eastAsia"/>
        </w:rPr>
        <w:t>数据持久层框架</w:t>
      </w:r>
      <w:bookmarkEnd w:id="75"/>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7D5BF41E" w:rsidR="00F06F4B" w:rsidRDefault="00FF3C5B" w:rsidP="00515C17">
      <w:pPr>
        <w:ind w:firstLine="480"/>
      </w:pPr>
      <w:r>
        <w:rPr>
          <w:rFonts w:hint="eastAsia"/>
          <w:noProof/>
        </w:rPr>
        <w:lastRenderedPageBreak/>
        <w:drawing>
          <wp:anchor distT="0" distB="0" distL="114300" distR="114300" simplePos="0" relativeHeight="251839488" behindDoc="0" locked="0" layoutInCell="1" allowOverlap="1" wp14:anchorId="44F88EDE" wp14:editId="69AA4F7E">
            <wp:simplePos x="0" y="0"/>
            <wp:positionH relativeFrom="column">
              <wp:posOffset>88900</wp:posOffset>
            </wp:positionH>
            <wp:positionV relativeFrom="paragraph">
              <wp:posOffset>2284287</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B2545" w:rsidRPr="00636514">
        <w:rPr>
          <w:rFonts w:hint="eastAsia"/>
        </w:rPr>
        <w:t>MyBatis</w:t>
      </w:r>
      <w:r w:rsidR="00EB2545" w:rsidRPr="00636514">
        <w:rPr>
          <w:rFonts w:hint="eastAsia"/>
        </w:rPr>
        <w:t>框架可分为三层：接口层、数据处理层、基础支撑层。接口层提供和数据库的交互方式，根据简单的</w:t>
      </w:r>
      <w:r w:rsidR="00EB2545" w:rsidRPr="00636514">
        <w:rPr>
          <w:rFonts w:hint="eastAsia"/>
        </w:rPr>
        <w:t>API</w:t>
      </w:r>
      <w:r w:rsidR="00EB2545" w:rsidRPr="00636514">
        <w:t>对数据库实现增删改查操作</w:t>
      </w:r>
      <w:r w:rsidR="00EB2545" w:rsidRPr="00636514">
        <w:rPr>
          <w:rFonts w:hint="eastAsia"/>
        </w:rPr>
        <w:t>，使用</w:t>
      </w:r>
      <w:r w:rsidR="00EB2545" w:rsidRPr="00636514">
        <w:rPr>
          <w:rFonts w:hint="eastAsia"/>
        </w:rPr>
        <w:t>Mapper</w:t>
      </w:r>
      <w:r w:rsidR="00EB2545" w:rsidRPr="00636514">
        <w:rPr>
          <w:rFonts w:hint="eastAsia"/>
        </w:rPr>
        <w:t>接口满足了面向接口编程的需要。</w:t>
      </w:r>
      <w:r w:rsidR="00EB2545" w:rsidRPr="00636514">
        <w:t>数据处理层是</w:t>
      </w:r>
      <w:r w:rsidR="00EB2545" w:rsidRPr="00636514">
        <w:rPr>
          <w:rFonts w:hint="eastAsia"/>
        </w:rPr>
        <w:t>MyBatis</w:t>
      </w:r>
      <w:r w:rsidR="00EB2545" w:rsidRPr="00636514">
        <w:t>的核心</w:t>
      </w:r>
      <w:r w:rsidR="00EB2545" w:rsidRPr="00636514">
        <w:rPr>
          <w:rFonts w:hint="eastAsia"/>
        </w:rPr>
        <w:t>，</w:t>
      </w:r>
      <w:r w:rsidR="00EB2545" w:rsidRPr="00636514">
        <w:t>通过传入的参数值</w:t>
      </w:r>
      <w:r w:rsidR="00EB2545" w:rsidRPr="00636514">
        <w:rPr>
          <w:rFonts w:hint="eastAsia"/>
        </w:rPr>
        <w:t>动态的构建</w:t>
      </w:r>
      <w:r w:rsidR="00EB2545" w:rsidRPr="00636514">
        <w:rPr>
          <w:rFonts w:hint="eastAsia"/>
        </w:rPr>
        <w:t>SQL</w:t>
      </w:r>
      <w:r w:rsidR="00EB2545" w:rsidRPr="00636514">
        <w:rPr>
          <w:rFonts w:hint="eastAsia"/>
        </w:rPr>
        <w:t>语句，使得</w:t>
      </w:r>
      <w:r w:rsidR="00EB2545" w:rsidRPr="00636514">
        <w:rPr>
          <w:rFonts w:hint="eastAsia"/>
        </w:rPr>
        <w:t>MyBatis</w:t>
      </w:r>
      <w:r w:rsidR="00EB2545" w:rsidRPr="00636514">
        <w:rPr>
          <w:rFonts w:hint="eastAsia"/>
        </w:rPr>
        <w:t>有很强的扩展性和灵活性。</w:t>
      </w:r>
      <w:r w:rsidR="00EB2545" w:rsidRPr="00636514">
        <w:t>框架支撑层负责事务的管理</w:t>
      </w:r>
      <w:r w:rsidR="00EB2545" w:rsidRPr="00636514">
        <w:rPr>
          <w:rFonts w:hint="eastAsia"/>
        </w:rPr>
        <w:t>、</w:t>
      </w:r>
      <w:r w:rsidR="00EB2545" w:rsidRPr="00636514">
        <w:t>连接池的管理</w:t>
      </w:r>
      <w:r w:rsidR="00EB2545" w:rsidRPr="00636514">
        <w:rPr>
          <w:rFonts w:hint="eastAsia"/>
        </w:rPr>
        <w:t>、</w:t>
      </w:r>
      <w:r w:rsidR="00EB2545" w:rsidRPr="00636514">
        <w:t>缓存以及</w:t>
      </w:r>
      <w:r w:rsidR="00EB2545" w:rsidRPr="00636514">
        <w:rPr>
          <w:rFonts w:hint="eastAsia"/>
        </w:rPr>
        <w:t>SQL</w:t>
      </w:r>
      <w:r w:rsidR="00EB2545" w:rsidRPr="00636514">
        <w:rPr>
          <w:rFonts w:hint="eastAsia"/>
        </w:rPr>
        <w:t>语句的配置。它可以和</w:t>
      </w:r>
      <w:r w:rsidR="00EB2545" w:rsidRPr="00636514">
        <w:rPr>
          <w:rFonts w:hint="eastAsia"/>
        </w:rPr>
        <w:t>Spring</w:t>
      </w:r>
      <w:r w:rsidR="00EB2545" w:rsidRPr="00636514">
        <w:rPr>
          <w:rFonts w:hint="eastAsia"/>
        </w:rPr>
        <w:t>框架很好的整合，通过</w:t>
      </w:r>
      <w:r w:rsidR="00EB2545" w:rsidRPr="00636514">
        <w:rPr>
          <w:rFonts w:hint="eastAsia"/>
        </w:rPr>
        <w:t>Spring</w:t>
      </w:r>
      <w:r w:rsidR="00EB2545" w:rsidRPr="00636514">
        <w:rPr>
          <w:rFonts w:hint="eastAsia"/>
        </w:rPr>
        <w:t>自动扫描装配</w:t>
      </w:r>
      <w:r w:rsidR="00EB2545">
        <w:rPr>
          <w:rFonts w:hint="eastAsia"/>
        </w:rPr>
        <w:t>D</w:t>
      </w:r>
      <w:r w:rsidR="00EB2545" w:rsidRPr="00636514">
        <w:rPr>
          <w:rFonts w:hint="eastAsia"/>
        </w:rPr>
        <w:t>ao</w:t>
      </w:r>
      <w:r w:rsidR="00EB2545" w:rsidRPr="00636514">
        <w:rPr>
          <w:rFonts w:hint="eastAsia"/>
        </w:rPr>
        <w:t>，</w:t>
      </w:r>
      <w:r w:rsidR="00EB2545" w:rsidRPr="00636514">
        <w:t>使用</w:t>
      </w:r>
      <w:r w:rsidR="00EB2545" w:rsidRPr="00636514">
        <w:t>SQL</w:t>
      </w:r>
      <w:r w:rsidR="00EB2545" w:rsidRPr="00636514">
        <w:t>构建器动态构造</w:t>
      </w:r>
      <w:r w:rsidR="00EB2545" w:rsidRPr="00636514">
        <w:rPr>
          <w:rFonts w:hint="eastAsia"/>
        </w:rPr>
        <w:t>SQL</w:t>
      </w:r>
      <w:r w:rsidR="00EB2545" w:rsidRPr="00636514">
        <w:rPr>
          <w:rFonts w:hint="eastAsia"/>
        </w:rPr>
        <w:t>语句</w:t>
      </w:r>
      <w:r w:rsidR="00EB2545">
        <w:rPr>
          <w:rStyle w:val="af9"/>
        </w:rPr>
        <w:t>[</w:t>
      </w:r>
      <w:r w:rsidR="00EB2545" w:rsidRPr="00636514">
        <w:rPr>
          <w:rStyle w:val="af9"/>
        </w:rPr>
        <w:endnoteReference w:id="26"/>
      </w:r>
      <w:r w:rsidR="00EB2545">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w:t>
      </w:r>
      <w:r w:rsidRPr="00636514">
        <w:rPr>
          <w:rFonts w:hint="eastAsia"/>
        </w:rPr>
        <w:lastRenderedPageBreak/>
        <w:t>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28"/>
      </w:r>
      <w:r w:rsidR="004E11C9">
        <w:rPr>
          <w:rStyle w:val="af9"/>
        </w:rPr>
        <w:t>]</w:t>
      </w:r>
      <w:r w:rsidRPr="005270D9">
        <w:rPr>
          <w:rFonts w:hint="eastAsia"/>
        </w:rPr>
        <w:t>。</w:t>
      </w:r>
    </w:p>
    <w:p w14:paraId="13757BA0" w14:textId="4373B383" w:rsidR="00F06F4B" w:rsidRPr="00636514" w:rsidRDefault="00F06F4B" w:rsidP="007341F7">
      <w:pPr>
        <w:pStyle w:val="2"/>
      </w:pPr>
      <w:bookmarkStart w:id="76" w:name="_Toc492673760"/>
      <w:bookmarkStart w:id="77" w:name="_Toc498912554"/>
      <w:r w:rsidRPr="00636514">
        <w:rPr>
          <w:rFonts w:hint="eastAsia"/>
        </w:rPr>
        <w:t>2.3</w:t>
      </w:r>
      <w:r w:rsidRPr="00636514">
        <w:t xml:space="preserve"> Android</w:t>
      </w:r>
      <w:bookmarkEnd w:id="76"/>
      <w:r>
        <w:rPr>
          <w:rFonts w:hint="eastAsia"/>
          <w:lang w:eastAsia="zh-CN"/>
        </w:rPr>
        <w:t>应用</w:t>
      </w:r>
      <w:r w:rsidR="00F021C3">
        <w:rPr>
          <w:rFonts w:hint="eastAsia"/>
          <w:lang w:eastAsia="zh-CN"/>
        </w:rPr>
        <w:t>技术</w:t>
      </w:r>
      <w:bookmarkEnd w:id="77"/>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1"/>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6953F44D"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lastRenderedPageBreak/>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FF3C5B">
        <w:rPr>
          <w:rFonts w:hint="eastAsia"/>
          <w:noProof/>
        </w:rPr>
        <w:drawing>
          <wp:anchor distT="0" distB="0" distL="114300" distR="114300" simplePos="0" relativeHeight="251840512" behindDoc="0" locked="0" layoutInCell="1" allowOverlap="1" wp14:anchorId="0E20CFEC" wp14:editId="3B7AFEC9">
            <wp:simplePos x="0" y="0"/>
            <wp:positionH relativeFrom="column">
              <wp:posOffset>45085</wp:posOffset>
            </wp:positionH>
            <wp:positionV relativeFrom="paragraph">
              <wp:posOffset>983644</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04F23877"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3"/>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5318A9"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78" w:name="_Toc498912555"/>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78"/>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79" w:name="_Toc498912556"/>
      <w:r>
        <w:t>2.</w:t>
      </w:r>
      <w:r w:rsidR="001732AD">
        <w:rPr>
          <w:rFonts w:hint="eastAsia"/>
          <w:lang w:eastAsia="zh-CN"/>
        </w:rPr>
        <w:t>5</w:t>
      </w:r>
      <w:r>
        <w:t xml:space="preserve"> </w:t>
      </w:r>
      <w:r>
        <w:rPr>
          <w:rFonts w:hint="eastAsia"/>
        </w:rPr>
        <w:t>4G</w:t>
      </w:r>
      <w:r>
        <w:rPr>
          <w:rFonts w:hint="eastAsia"/>
          <w:lang w:eastAsia="zh-CN"/>
        </w:rPr>
        <w:t>无线通信</w:t>
      </w:r>
      <w:bookmarkEnd w:id="79"/>
    </w:p>
    <w:p w14:paraId="55D47F00" w14:textId="3E8649DC"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80" w:name="_Toc492673761"/>
      <w:bookmarkStart w:id="81" w:name="_Toc498912557"/>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80"/>
      <w:bookmarkEnd w:id="81"/>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82" w:name="_Toc492673762"/>
      <w:bookmarkStart w:id="83" w:name="_Toc498912558"/>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82"/>
      <w:bookmarkEnd w:id="83"/>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84" w:name="_Toc498912559"/>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84"/>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85" w:name="_Toc498912560"/>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85"/>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040F7B2E" w14:textId="5BE7AAF0" w:rsidR="000156E4" w:rsidRDefault="00F06F4B" w:rsidP="000853BE">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4950F84C" w14:textId="1486867D" w:rsidR="00F06F4B" w:rsidRDefault="00F06F4B" w:rsidP="00964AD1">
      <w:pPr>
        <w:pStyle w:val="1"/>
        <w:ind w:left="240"/>
        <w:rPr>
          <w:lang w:eastAsia="zh-CN"/>
        </w:rPr>
      </w:pPr>
      <w:bookmarkStart w:id="86" w:name="_Toc492673775"/>
      <w:r w:rsidRPr="00636514">
        <w:rPr>
          <w:lang w:val="en-US" w:eastAsia="zh-CN"/>
        </w:rPr>
        <w:br w:type="page"/>
      </w:r>
      <w:bookmarkStart w:id="87" w:name="_Toc498912561"/>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87"/>
    </w:p>
    <w:p w14:paraId="14B06434" w14:textId="1E0E2045" w:rsidR="00F06F4B" w:rsidRDefault="00F06F4B" w:rsidP="00E25867">
      <w:pPr>
        <w:pStyle w:val="2"/>
      </w:pPr>
      <w:bookmarkStart w:id="88" w:name="_Toc498912562"/>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88"/>
    </w:p>
    <w:p w14:paraId="68AFD57F" w14:textId="546CBD84" w:rsidR="001F412F" w:rsidRDefault="00673441" w:rsidP="00673441">
      <w:pPr>
        <w:pStyle w:val="3"/>
      </w:pPr>
      <w:bookmarkStart w:id="89" w:name="_Toc498912563"/>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89"/>
    </w:p>
    <w:p w14:paraId="31A92AB5" w14:textId="7C8F8B21" w:rsidR="00807724" w:rsidRDefault="005318A9"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691473" r:id="rId38"/>
        </w:object>
      </w:r>
      <w:r w:rsidR="00175A65">
        <w:t>自动售货机云平台管理系统和终端系统</w:t>
      </w:r>
      <w:ins w:id="90" w:author="Miley Ren" w:date="2017-11-20T10:47:00Z">
        <w:r w:rsidR="00D2023C">
          <w:rPr>
            <w:rFonts w:hint="eastAsia"/>
          </w:rPr>
          <w:t>，</w:t>
        </w:r>
        <w:r w:rsidR="00D2023C">
          <w:t>此外还附带一个方便</w:t>
        </w:r>
        <w:r w:rsidR="00963388">
          <w:t>营业员</w:t>
        </w:r>
      </w:ins>
      <w:ins w:id="91" w:author="Miley Ren" w:date="2017-11-20T10:48:00Z">
        <w:r w:rsidR="00811BB2">
          <w:t>的</w:t>
        </w:r>
        <w:r w:rsidR="00ED2A50">
          <w:t>app</w:t>
        </w:r>
        <w:r w:rsidR="00811BB2">
          <w:t>小程序</w:t>
        </w:r>
        <w:r w:rsidR="00811BB2">
          <w:rPr>
            <w:rFonts w:hint="eastAsia"/>
          </w:rPr>
          <w:t>，</w:t>
        </w:r>
      </w:ins>
      <w:r w:rsidR="00175A65">
        <w:t>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ins w:id="92" w:author="Miley Ren" w:date="2017-11-20T10:43:00Z">
        <w:r w:rsidR="00133D84">
          <w:rPr>
            <w:rFonts w:hint="eastAsia"/>
          </w:rPr>
          <w:t>三个部分构成，还</w:t>
        </w:r>
      </w:ins>
      <w:ins w:id="93" w:author="Miley Ren" w:date="2017-11-20T10:44:00Z">
        <w:r w:rsidR="00133D84">
          <w:rPr>
            <w:rFonts w:hint="eastAsia"/>
          </w:rPr>
          <w:t>涉及</w:t>
        </w:r>
      </w:ins>
      <w:del w:id="94" w:author="Miley Ren" w:date="2017-11-20T10:44:00Z">
        <w:r w:rsidR="00676970" w:rsidDel="00133D84">
          <w:delText>和</w:delText>
        </w:r>
        <w:r w:rsidR="004B0168" w:rsidDel="007F2E60">
          <w:rPr>
            <w:rFonts w:hint="eastAsia"/>
          </w:rPr>
          <w:delText>第三方</w:delText>
        </w:r>
      </w:del>
      <w:r w:rsidR="004B0168">
        <w:rPr>
          <w:rFonts w:hint="eastAsia"/>
        </w:rPr>
        <w:t>支付平台</w:t>
      </w:r>
      <w:del w:id="95" w:author="Miley Ren" w:date="2017-11-20T10:44:00Z">
        <w:r w:rsidR="00676970" w:rsidDel="00133D84">
          <w:delText>四个部分组成</w:delText>
        </w:r>
      </w:del>
      <w:r w:rsidR="00676970">
        <w:t>。</w:t>
      </w:r>
      <w:ins w:id="96" w:author="Miley Ren" w:date="2017-11-20T10:44:00Z">
        <w:r w:rsidR="000E7FED">
          <w:t>支付平台</w:t>
        </w:r>
      </w:ins>
      <w:ins w:id="97" w:author="Miley Ren" w:date="2017-11-20T10:45:00Z">
        <w:r w:rsidR="000E7FED">
          <w:t>画多个</w:t>
        </w:r>
      </w:ins>
      <w:del w:id="98" w:author="Miley Ren" w:date="2017-11-20T10:40:00Z">
        <w:r w:rsidR="00271921" w:rsidDel="00912AF5">
          <w:rPr>
            <w:rFonts w:hint="eastAsia"/>
          </w:rPr>
          <w:delText xml:space="preserve"> </w:delText>
        </w:r>
      </w:del>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r w:rsidR="00774E46">
        <w:rPr>
          <w:rFonts w:hint="eastAsia"/>
        </w:rPr>
        <w:t>拓扑</w:t>
      </w:r>
      <w:r>
        <w:t>结构图</w:t>
      </w:r>
    </w:p>
    <w:p w14:paraId="065C1644" w14:textId="3D9E3038" w:rsidR="00B94EC6" w:rsidRDefault="00B94EC6" w:rsidP="00B94EC6">
      <w:pPr>
        <w:ind w:firstLine="480"/>
      </w:pPr>
      <w:del w:id="99" w:author="Miley Ren" w:date="2017-11-20T10:45:00Z">
        <w:r w:rsidDel="007D4B26">
          <w:rPr>
            <w:rFonts w:hint="eastAsia"/>
          </w:rPr>
          <w:delText>本文中</w:delText>
        </w:r>
      </w:del>
      <w:r>
        <w:rPr>
          <w:rFonts w:hint="eastAsia"/>
        </w:rPr>
        <w:t>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del w:id="100" w:author="Miley Ren" w:date="2017-11-20T10:45:00Z">
        <w:r w:rsidR="0075715A" w:rsidDel="007C6D51">
          <w:rPr>
            <w:rFonts w:hint="eastAsia"/>
          </w:rPr>
          <w:delText>进行</w:delText>
        </w:r>
      </w:del>
      <w:r w:rsidR="0075715A">
        <w:rPr>
          <w:rFonts w:hint="eastAsia"/>
        </w:rPr>
        <w:t>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1"/>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lastRenderedPageBreak/>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322522C5" w:rsidR="00673441" w:rsidRDefault="00673441" w:rsidP="009B205A">
      <w:pPr>
        <w:pStyle w:val="3"/>
        <w:rPr>
          <w:lang w:eastAsia="zh-CN"/>
        </w:rPr>
      </w:pPr>
      <w:bookmarkStart w:id="101" w:name="_Toc498912564"/>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ins w:id="102" w:author="Miley Ren" w:date="2017-11-20T10:49:00Z">
        <w:r w:rsidR="007604F0">
          <w:t>管理</w:t>
        </w:r>
      </w:ins>
      <w:r w:rsidR="00F0191C">
        <w:rPr>
          <w:rFonts w:hint="eastAsia"/>
        </w:rPr>
        <w:t>系统</w:t>
      </w:r>
      <w:r w:rsidR="00E8188E">
        <w:rPr>
          <w:rFonts w:hint="eastAsia"/>
          <w:lang w:eastAsia="zh-CN"/>
        </w:rPr>
        <w:t>的</w:t>
      </w:r>
      <w:r w:rsidR="009408D4">
        <w:rPr>
          <w:rFonts w:hint="eastAsia"/>
          <w:lang w:eastAsia="zh-CN"/>
        </w:rPr>
        <w:t>软件体系架构</w:t>
      </w:r>
      <w:bookmarkEnd w:id="101"/>
      <w:ins w:id="103" w:author="Miley Ren" w:date="2017-11-20T11:14:00Z">
        <w:r w:rsidR="001766BA">
          <w:rPr>
            <w:rFonts w:hint="eastAsia"/>
            <w:lang w:eastAsia="zh-CN"/>
          </w:rPr>
          <w:t>（把多租户的选择放在此节，并加到图中）</w:t>
        </w:r>
      </w:ins>
    </w:p>
    <w:p w14:paraId="1182A88B" w14:textId="761268B7" w:rsidR="00C8549B" w:rsidRPr="00763616" w:rsidRDefault="00C11620" w:rsidP="00763616">
      <w:pPr>
        <w:pStyle w:val="afe"/>
        <w:numPr>
          <w:ilvl w:val="0"/>
          <w:numId w:val="25"/>
        </w:numPr>
        <w:ind w:firstLineChars="0"/>
        <w:rPr>
          <w:lang w:val="x-none"/>
        </w:rPr>
      </w:pPr>
      <w:ins w:id="104" w:author="Miley Ren" w:date="2017-11-20T10:50:00Z">
        <w:r>
          <w:rPr>
            <w:lang w:val="x-none"/>
          </w:rPr>
          <w:t>分层</w:t>
        </w:r>
      </w:ins>
      <w:del w:id="105" w:author="Miley Ren" w:date="2017-11-20T10:50:00Z">
        <w:r w:rsidR="00C8549B" w:rsidRPr="00763616" w:rsidDel="00C11620">
          <w:rPr>
            <w:lang w:val="x-none"/>
          </w:rPr>
          <w:delText>传统</w:delText>
        </w:r>
      </w:del>
      <w:ins w:id="106" w:author="Miley Ren" w:date="2017-11-20T10:50:00Z">
        <w:r>
          <w:rPr>
            <w:lang w:val="x-none"/>
          </w:rPr>
          <w:t>的</w:t>
        </w:r>
      </w:ins>
      <w:r w:rsidR="00C8549B" w:rsidRPr="00763616">
        <w:rPr>
          <w:lang w:val="x-none"/>
        </w:rPr>
        <w:t>软件体系架构</w:t>
      </w:r>
    </w:p>
    <w:p w14:paraId="313705F4" w14:textId="501FFB78" w:rsidR="00027685" w:rsidRDefault="005318A9"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691474" r:id="rId40"/>
        </w:object>
      </w:r>
      <w:ins w:id="107" w:author="Miley Ren" w:date="2017-11-20T10:51:00Z">
        <w:r w:rsidR="00D1405E">
          <w:rPr>
            <w:lang w:val="x-none"/>
          </w:rPr>
          <w:t>现代的</w:t>
        </w:r>
      </w:ins>
      <w:del w:id="108" w:author="Miley Ren" w:date="2017-11-20T10:50:00Z">
        <w:r w:rsidR="00006882" w:rsidDel="001A01B5">
          <w:rPr>
            <w:rFonts w:hint="eastAsia"/>
            <w:lang w:val="x-none"/>
          </w:rPr>
          <w:delText>传统</w:delText>
        </w:r>
      </w:del>
      <w:r w:rsidR="00006882">
        <w:rPr>
          <w:rFonts w:hint="eastAsia"/>
          <w:lang w:val="x-none"/>
        </w:rPr>
        <w:t>软件体系架构</w:t>
      </w:r>
      <w:del w:id="109" w:author="Miley Ren" w:date="2017-11-20T10:51:00Z">
        <w:r w:rsidR="00006882" w:rsidDel="00903977">
          <w:rPr>
            <w:rFonts w:hint="eastAsia"/>
            <w:lang w:val="x-none"/>
          </w:rPr>
          <w:delText>多</w:delText>
        </w:r>
      </w:del>
      <w:r w:rsidR="00006882">
        <w:rPr>
          <w:rFonts w:hint="eastAsia"/>
          <w:lang w:val="x-none"/>
        </w:rPr>
        <w:t>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A63601">
        <w:rPr>
          <w:rFonts w:hint="eastAsia"/>
          <w:lang w:val="x-none"/>
        </w:rPr>
        <w:t>4-2</w:t>
      </w:r>
      <w:r w:rsidR="00910614">
        <w:rPr>
          <w:lang w:val="x-none"/>
        </w:rPr>
        <w:t>所示</w:t>
      </w:r>
      <w:r w:rsidR="00910614">
        <w:rPr>
          <w:rFonts w:hint="eastAsia"/>
          <w:lang w:val="x-none"/>
        </w:rPr>
        <w:t>。</w:t>
      </w:r>
    </w:p>
    <w:p w14:paraId="16FB3D13" w14:textId="13F40524" w:rsidR="00027685" w:rsidRDefault="00027685" w:rsidP="00027685">
      <w:pPr>
        <w:pStyle w:val="aff0"/>
      </w:pPr>
      <w:r>
        <w:rPr>
          <w:rFonts w:hint="eastAsia"/>
        </w:rPr>
        <w:t>图</w:t>
      </w:r>
      <w:r>
        <w:rPr>
          <w:rFonts w:hint="eastAsia"/>
        </w:rPr>
        <w:t>4</w:t>
      </w:r>
      <w:r>
        <w:t>-</w:t>
      </w:r>
      <w:r w:rsidR="00A63601">
        <w:rPr>
          <w:rFonts w:hint="eastAsia"/>
        </w:rPr>
        <w:t>2</w:t>
      </w:r>
      <w:r>
        <w:t xml:space="preserve"> </w:t>
      </w:r>
      <w:r>
        <w:rPr>
          <w:rFonts w:hint="eastAsia"/>
        </w:rPr>
        <w:t>传统</w:t>
      </w:r>
      <w:r>
        <w:t>软件体系架构</w:t>
      </w:r>
    </w:p>
    <w:p w14:paraId="6D122799" w14:textId="693FFD52"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2CA4E8BC" w:rsidR="00CB28C6" w:rsidRDefault="005407B4" w:rsidP="00A63601">
      <w:pPr>
        <w:pStyle w:val="afe"/>
        <w:numPr>
          <w:ilvl w:val="0"/>
          <w:numId w:val="36"/>
        </w:numPr>
        <w:ind w:firstLineChars="0"/>
      </w:pPr>
      <w:r>
        <w:t>数据库</w:t>
      </w:r>
      <w:r>
        <w:rPr>
          <w:rFonts w:hint="eastAsia"/>
        </w:rPr>
        <w:t>层：位于最底层，主要任务是存放管理系统中用户的基本信息和的日常数据资源。</w:t>
      </w:r>
    </w:p>
    <w:p w14:paraId="53E941C9" w14:textId="39D77AD8" w:rsidR="003C6DC6" w:rsidRDefault="005407B4" w:rsidP="00A63601">
      <w:pPr>
        <w:pStyle w:val="afe"/>
        <w:numPr>
          <w:ilvl w:val="0"/>
          <w:numId w:val="36"/>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3EF33AE7" w:rsidR="005407B4" w:rsidRDefault="005407B4" w:rsidP="00A63601">
      <w:pPr>
        <w:pStyle w:val="afe"/>
        <w:numPr>
          <w:ilvl w:val="0"/>
          <w:numId w:val="36"/>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w:t>
      </w:r>
      <w:r w:rsidR="00DB6C1C">
        <w:rPr>
          <w:rFonts w:hint="eastAsia"/>
        </w:rPr>
        <w:lastRenderedPageBreak/>
        <w:t>制层的请求</w:t>
      </w:r>
      <w:r>
        <w:rPr>
          <w:rFonts w:hint="eastAsia"/>
        </w:rPr>
        <w:t>。</w:t>
      </w:r>
      <w:r w:rsidR="00DB6C1C">
        <w:rPr>
          <w:rFonts w:hint="eastAsia"/>
        </w:rPr>
        <w:t>主要定义各个数据模块的操作规则和统一接口，封装业务逻辑，方便系统的解耦，提高代码的利用率。</w:t>
      </w:r>
    </w:p>
    <w:p w14:paraId="554135C8" w14:textId="65DB14DC" w:rsidR="007C20BD" w:rsidRDefault="00DB6C1C" w:rsidP="00A63601">
      <w:pPr>
        <w:pStyle w:val="afe"/>
        <w:numPr>
          <w:ilvl w:val="0"/>
          <w:numId w:val="36"/>
        </w:numPr>
        <w:ind w:firstLineChars="0"/>
      </w:pPr>
      <w:r>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6B9B8000" w:rsidR="005407B4" w:rsidRDefault="007C20BD" w:rsidP="00A63601">
      <w:pPr>
        <w:pStyle w:val="afe"/>
        <w:numPr>
          <w:ilvl w:val="0"/>
          <w:numId w:val="36"/>
        </w:numPr>
        <w:ind w:firstLineChars="0"/>
      </w:pPr>
      <w:r>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27050A67" w:rsidR="00E77B22" w:rsidRDefault="00CB5386" w:rsidP="00763616">
      <w:pPr>
        <w:pStyle w:val="afe"/>
        <w:numPr>
          <w:ilvl w:val="0"/>
          <w:numId w:val="25"/>
        </w:numPr>
        <w:ind w:firstLineChars="0"/>
      </w:pPr>
      <w:ins w:id="110" w:author="Miley Ren" w:date="2017-11-20T10:51:00Z">
        <w:r>
          <w:t>基于</w:t>
        </w:r>
      </w:ins>
      <w:del w:id="111" w:author="Miley Ren" w:date="2017-11-20T10:51:00Z">
        <w:r w:rsidR="000D20F8" w:rsidDel="00CB5386">
          <w:rPr>
            <w:rFonts w:hint="eastAsia"/>
          </w:rPr>
          <w:delText>改进的</w:delText>
        </w:r>
      </w:del>
      <w:r w:rsidR="00BC5C4D">
        <w:rPr>
          <w:rFonts w:hint="eastAsia"/>
        </w:rPr>
        <w:t>SaaS</w:t>
      </w:r>
      <w:ins w:id="112" w:author="Miley Ren" w:date="2017-11-20T10:52:00Z">
        <w:r>
          <w:rPr>
            <w:rFonts w:hint="eastAsia"/>
          </w:rPr>
          <w:t>服务的</w:t>
        </w:r>
      </w:ins>
      <w:ins w:id="113" w:author="Miley Ren" w:date="2017-11-20T10:53:00Z">
        <w:r w:rsidR="00BC3547">
          <w:rPr>
            <w:rFonts w:hint="eastAsia"/>
          </w:rPr>
          <w:t>分层</w:t>
        </w:r>
      </w:ins>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3CBBB3FA" w:rsidR="0082455A" w:rsidRDefault="005318A9"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691475" r:id="rId42"/>
        </w:object>
      </w:r>
      <w:del w:id="114" w:author="Miley Ren" w:date="2017-11-20T10:53:00Z">
        <w:r w:rsidR="0082455A" w:rsidDel="004E3E35">
          <w:delText>根据</w:delText>
        </w:r>
      </w:del>
      <w:ins w:id="115" w:author="Miley Ren" w:date="2017-11-20T10:53:00Z">
        <w:r w:rsidR="004E3E35">
          <w:t>如</w:t>
        </w:r>
      </w:ins>
      <w:r w:rsidR="0082455A">
        <w:rPr>
          <w:rFonts w:hint="eastAsia"/>
        </w:rPr>
        <w:t>2.1.3</w:t>
      </w:r>
      <w:del w:id="116" w:author="Miley Ren" w:date="2017-11-20T10:53:00Z">
        <w:r w:rsidR="0082455A" w:rsidDel="004E3E35">
          <w:rPr>
            <w:rFonts w:hint="eastAsia"/>
          </w:rPr>
          <w:delText>中介绍</w:delText>
        </w:r>
      </w:del>
      <w:ins w:id="117" w:author="Miley Ren" w:date="2017-11-20T10:53:00Z">
        <w:r w:rsidR="004E3E35">
          <w:rPr>
            <w:rFonts w:hint="eastAsia"/>
          </w:rPr>
          <w:t>所</w:t>
        </w:r>
      </w:ins>
      <w:ins w:id="118" w:author="Miley Ren" w:date="2017-11-20T10:54:00Z">
        <w:r w:rsidR="00157706">
          <w:rPr>
            <w:rFonts w:hint="eastAsia"/>
          </w:rPr>
          <w:t>述</w:t>
        </w:r>
      </w:ins>
      <w:r w:rsidR="0082455A">
        <w:rPr>
          <w:rFonts w:hint="eastAsia"/>
        </w:rPr>
        <w:t>，</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w:t>
      </w:r>
      <w:del w:id="119" w:author="Miley Ren" w:date="2017-11-20T10:54:00Z">
        <w:r w:rsidR="009504A4" w:rsidDel="00F12ACD">
          <w:rPr>
            <w:rFonts w:hint="eastAsia"/>
          </w:rPr>
          <w:delText>本文</w:delText>
        </w:r>
      </w:del>
      <w:ins w:id="120" w:author="Miley Ren" w:date="2017-11-20T10:54:00Z">
        <w:r w:rsidR="00351AAF">
          <w:rPr>
            <w:rFonts w:hint="eastAsia"/>
          </w:rPr>
          <w:t>VMCloud</w:t>
        </w:r>
      </w:ins>
      <w:ins w:id="121" w:author="Miley Ren" w:date="2017-11-20T10:55:00Z">
        <w:r w:rsidR="00351AAF">
          <w:t>Platform</w:t>
        </w:r>
        <w:r w:rsidR="00351AAF">
          <w:t>系统</w:t>
        </w:r>
      </w:ins>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9E249E">
        <w:rPr>
          <w:rFonts w:hint="eastAsia"/>
        </w:rPr>
        <w:t>3</w:t>
      </w:r>
      <w:r w:rsidR="00296EF8">
        <w:t>所示</w:t>
      </w:r>
      <w:r w:rsidR="00296EF8">
        <w:rPr>
          <w:rFonts w:hint="eastAsia"/>
        </w:rPr>
        <w:t>。</w:t>
      </w:r>
    </w:p>
    <w:p w14:paraId="2E9594C5" w14:textId="034C780F" w:rsidR="006134A7" w:rsidRDefault="006134A7" w:rsidP="00BA5C35">
      <w:pPr>
        <w:pStyle w:val="aff0"/>
      </w:pPr>
      <w:r w:rsidRPr="00BA5C35">
        <w:t>图</w:t>
      </w:r>
      <w:r w:rsidRPr="00BA5C35">
        <w:rPr>
          <w:rFonts w:hint="eastAsia"/>
        </w:rPr>
        <w:t>4-</w:t>
      </w:r>
      <w:r w:rsidR="009E249E">
        <w:rPr>
          <w:rFonts w:hint="eastAsia"/>
        </w:rPr>
        <w:t>3</w:t>
      </w:r>
      <w:r w:rsidRPr="00BA5C35">
        <w:t xml:space="preserve"> </w:t>
      </w:r>
      <w:ins w:id="122" w:author="Miley Ren" w:date="2017-11-20T10:55:00Z">
        <w:r w:rsidR="00317D63">
          <w:t>基于</w:t>
        </w:r>
      </w:ins>
      <w:r w:rsidRPr="00BA5C35">
        <w:t>SaaS</w:t>
      </w:r>
      <w:ins w:id="123" w:author="Miley Ren" w:date="2017-11-20T10:55:00Z">
        <w:r w:rsidR="00317D63">
          <w:t>服务的</w:t>
        </w:r>
      </w:ins>
      <w:del w:id="124" w:author="Miley Ren" w:date="2017-11-20T10:55:00Z">
        <w:r w:rsidRPr="00BA5C35" w:rsidDel="00317D63">
          <w:delText>模式</w:delText>
        </w:r>
      </w:del>
      <w:ins w:id="125" w:author="Miley Ren" w:date="2017-11-20T10:55:00Z">
        <w:r w:rsidR="00317D63">
          <w:t>分层</w:t>
        </w:r>
      </w:ins>
      <w:r w:rsidRPr="00BA5C35">
        <w:t>体系架构</w:t>
      </w:r>
    </w:p>
    <w:p w14:paraId="2DDB8CF1" w14:textId="7BB17985" w:rsidR="003D1C87" w:rsidRDefault="004858AE" w:rsidP="003D1C87">
      <w:pPr>
        <w:ind w:firstLine="480"/>
      </w:pPr>
      <w:r>
        <w:rPr>
          <w:rFonts w:hint="eastAsia"/>
        </w:rPr>
        <w:lastRenderedPageBreak/>
        <w:t>与</w:t>
      </w:r>
      <w:ins w:id="126" w:author="Miley Ren" w:date="2017-11-20T10:56:00Z">
        <w:r w:rsidR="00BF2785">
          <w:t>一般的</w:t>
        </w:r>
      </w:ins>
      <w:del w:id="127" w:author="Miley Ren" w:date="2017-11-20T10:56:00Z">
        <w:r w:rsidDel="00BF2785">
          <w:rPr>
            <w:rFonts w:hint="eastAsia"/>
          </w:rPr>
          <w:delText>传统</w:delText>
        </w:r>
      </w:del>
      <w:r>
        <w:rPr>
          <w:rFonts w:hint="eastAsia"/>
        </w:rPr>
        <w:t>软件分层架构相比，</w:t>
      </w:r>
      <w:ins w:id="128" w:author="Miley Ren" w:date="2017-11-20T10:56:00Z">
        <w:r w:rsidR="00BF2785">
          <w:rPr>
            <w:rFonts w:hint="eastAsia"/>
          </w:rPr>
          <w:t>基于</w:t>
        </w:r>
      </w:ins>
      <w:r w:rsidR="00F90726">
        <w:rPr>
          <w:rFonts w:hint="eastAsia"/>
        </w:rPr>
        <w:t>SaaS</w:t>
      </w:r>
      <w:ins w:id="129" w:author="Miley Ren" w:date="2017-11-20T10:56:00Z">
        <w:r w:rsidR="00BF2785">
          <w:rPr>
            <w:rFonts w:hint="eastAsia"/>
          </w:rPr>
          <w:t>服务的分层</w:t>
        </w:r>
      </w:ins>
      <w:del w:id="130" w:author="Miley Ren" w:date="2017-11-20T10:56:00Z">
        <w:r w:rsidR="00F90726" w:rsidDel="00BF2785">
          <w:rPr>
            <w:rFonts w:hint="eastAsia"/>
          </w:rPr>
          <w:delText>体系分层</w:delText>
        </w:r>
      </w:del>
      <w:ins w:id="131" w:author="Miley Ren" w:date="2017-11-20T10:56:00Z">
        <w:r w:rsidR="00BF2785">
          <w:rPr>
            <w:rFonts w:hint="eastAsia"/>
          </w:rPr>
          <w:t>体系</w:t>
        </w:r>
      </w:ins>
      <w:r w:rsidR="00F90726">
        <w:rPr>
          <w:rFonts w:hint="eastAsia"/>
        </w:rPr>
        <w:t>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2"/>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132" w:name="_Toc498912565"/>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132"/>
    </w:p>
    <w:p w14:paraId="1B7381DD" w14:textId="7DB34BFC" w:rsidR="00737019" w:rsidRDefault="00737019" w:rsidP="00234E1B">
      <w:pPr>
        <w:ind w:firstLine="480"/>
        <w:rPr>
          <w:ins w:id="133" w:author="Miley Ren" w:date="2017-11-20T11:00:00Z"/>
        </w:rPr>
      </w:pPr>
      <w:ins w:id="134" w:author="Miley Ren" w:date="2017-11-20T10:59:00Z">
        <w:r>
          <w:t>老式的自动售货机怎么样</w:t>
        </w:r>
      </w:ins>
      <w:ins w:id="135" w:author="Miley Ren" w:date="2017-11-20T11:00:00Z">
        <w:r>
          <w:t>和怎么改进要放在需求分析讲</w:t>
        </w:r>
        <w:r>
          <w:rPr>
            <w:rFonts w:hint="eastAsia"/>
          </w:rPr>
          <w:t>。</w:t>
        </w:r>
      </w:ins>
    </w:p>
    <w:p w14:paraId="62284EE5" w14:textId="3949B009" w:rsidR="00234E1B" w:rsidRDefault="00BE4239" w:rsidP="00234E1B">
      <w:pPr>
        <w:ind w:firstLine="480"/>
        <w:rPr>
          <w:lang w:val="x-none"/>
        </w:rPr>
      </w:pPr>
      <w:ins w:id="136" w:author="Miley Ren" w:date="2017-11-20T10:58:00Z">
        <w:r>
          <w:t>先写老式的</w:t>
        </w:r>
        <w:r>
          <w:rPr>
            <w:rFonts w:hint="eastAsia"/>
          </w:rPr>
          <w:t>。。。，</w:t>
        </w:r>
        <w:r>
          <w:t>然后写改进</w:t>
        </w:r>
        <w:r>
          <w:rPr>
            <w:rFonts w:hint="eastAsia"/>
          </w:rPr>
          <w:t>，</w:t>
        </w:r>
        <w:r>
          <w:t>再写现在实现的是什么样的</w:t>
        </w:r>
        <w:r>
          <w:rPr>
            <w:rFonts w:hint="eastAsia"/>
          </w:rPr>
          <w:t>。</w:t>
        </w:r>
      </w:ins>
      <w:del w:id="137" w:author="Miley Ren" w:date="2017-11-20T10:56:00Z">
        <w:r w:rsidR="00234E1B" w:rsidDel="003220BB">
          <w:delText>本文</w:delText>
        </w:r>
      </w:del>
      <w:r w:rsidR="00234E1B">
        <w:t>自动售货机终端</w:t>
      </w:r>
      <w:ins w:id="138" w:author="Miley Ren" w:date="2017-11-20T10:57:00Z">
        <w:r w:rsidR="002C6A97">
          <w:t>通过串口与</w:t>
        </w:r>
        <w:r w:rsidR="002C6A97">
          <w:rPr>
            <w:rFonts w:hint="eastAsia"/>
          </w:rPr>
          <w:t>。。。</w:t>
        </w:r>
        <w:r w:rsidR="002C6A97">
          <w:t>通信</w:t>
        </w:r>
        <w:r w:rsidR="002C6A97">
          <w:rPr>
            <w:rFonts w:hint="eastAsia"/>
          </w:rPr>
          <w:t>，</w:t>
        </w:r>
        <w:r w:rsidR="002C6A97">
          <w:t>通过无线与</w:t>
        </w:r>
        <w:r w:rsidR="002C6A97">
          <w:rPr>
            <w:rFonts w:hint="eastAsia"/>
          </w:rPr>
          <w:t>。。。。</w:t>
        </w:r>
        <w:r w:rsidR="002C6A97">
          <w:t>进行通信</w:t>
        </w:r>
        <w:r w:rsidR="00586FE7">
          <w:rPr>
            <w:rFonts w:hint="eastAsia"/>
          </w:rPr>
          <w:t>。</w:t>
        </w:r>
      </w:ins>
      <w:r w:rsidR="00234E1B">
        <w:t>的通信</w:t>
      </w:r>
      <w:del w:id="139" w:author="Miley Ren" w:date="2017-11-20T10:57:00Z">
        <w:r w:rsidR="00234E1B" w:rsidDel="0011573F">
          <w:delText>实现</w:delText>
        </w:r>
        <w:r w:rsidR="00234E1B" w:rsidDel="005D27CA">
          <w:delText>主要</w:delText>
        </w:r>
      </w:del>
      <w:r w:rsidR="00234E1B">
        <w:t>涉及了串口通</w:t>
      </w:r>
      <w:ins w:id="140" w:author="Miley Ren" w:date="2017-11-20T10:57:00Z">
        <w:r w:rsidR="008E4154">
          <w:t>和</w:t>
        </w:r>
      </w:ins>
      <w:del w:id="141" w:author="Miley Ren" w:date="2017-11-20T10:57:00Z">
        <w:r w:rsidR="00234E1B" w:rsidDel="008E4154">
          <w:delText>信</w:delText>
        </w:r>
        <w:r w:rsidR="00234E1B" w:rsidDel="008E4154">
          <w:rPr>
            <w:rFonts w:hint="eastAsia"/>
          </w:rPr>
          <w:delText>、</w:delText>
        </w:r>
      </w:del>
      <w:r w:rsidR="00234E1B">
        <w:t>无线通信</w:t>
      </w:r>
      <w:r w:rsidR="00234E1B">
        <w:rPr>
          <w:rFonts w:hint="eastAsia"/>
        </w:rPr>
        <w:t>。系统对老式无</w:t>
      </w:r>
      <w:r w:rsidR="00234E1B">
        <w:rPr>
          <w:rFonts w:hint="eastAsia"/>
        </w:rPr>
        <w:t>L</w:t>
      </w:r>
      <w:r w:rsidR="00234E1B">
        <w:t>ED</w:t>
      </w:r>
      <w:r w:rsidR="00234E1B">
        <w:t>显示器的售货机进行改进</w:t>
      </w:r>
      <w:r w:rsidR="00234E1B">
        <w:rPr>
          <w:rFonts w:hint="eastAsia"/>
        </w:rPr>
        <w:t>，</w:t>
      </w:r>
      <w:r w:rsidR="00234E1B">
        <w:t>在原来的售货机终端上通过串口线外接</w:t>
      </w:r>
      <w:r w:rsidR="00453D9C">
        <w:rPr>
          <w:rFonts w:hint="eastAsia"/>
        </w:rPr>
        <w:t>Android</w:t>
      </w:r>
      <w:r w:rsidR="00453D9C">
        <w:rPr>
          <w:rFonts w:hint="eastAsia"/>
        </w:rPr>
        <w:t>设备</w:t>
      </w:r>
      <w:r w:rsidR="00234E1B">
        <w:t>连接自动售货机</w:t>
      </w:r>
      <w:r w:rsidR="00234E1B">
        <w:rPr>
          <w:rFonts w:hint="eastAsia"/>
        </w:rPr>
        <w:t>。</w:t>
      </w:r>
      <w:r w:rsidR="00234E1B">
        <w:t>自动售货机终端的设计重点是</w:t>
      </w:r>
      <w:r w:rsidR="00234E1B">
        <w:rPr>
          <w:rFonts w:hint="eastAsia"/>
        </w:rPr>
        <w:t>Android</w:t>
      </w:r>
      <w:r w:rsidR="00972585">
        <w:rPr>
          <w:rFonts w:hint="eastAsia"/>
        </w:rPr>
        <w:t>设备和自动售货机的</w:t>
      </w:r>
      <w:r w:rsidR="00261D10">
        <w:rPr>
          <w:rFonts w:hint="eastAsia"/>
        </w:rPr>
        <w:t>串口消息</w:t>
      </w:r>
      <w:r w:rsidR="00234E1B">
        <w:rPr>
          <w:rFonts w:hint="eastAsia"/>
        </w:rPr>
        <w:t>收发。同时通过</w:t>
      </w:r>
      <w:r w:rsidR="00234E1B">
        <w:rPr>
          <w:rFonts w:hint="eastAsia"/>
        </w:rPr>
        <w:t>4G</w:t>
      </w:r>
      <w:r w:rsidR="00234E1B">
        <w:rPr>
          <w:rFonts w:hint="eastAsia"/>
        </w:rPr>
        <w:t>网络将售货机的销售情况和余货量等信息传送到售货机后台管理平台，实现后台对终端的</w:t>
      </w:r>
      <w:r w:rsidR="009F2254">
        <w:rPr>
          <w:rFonts w:hint="eastAsia"/>
        </w:rPr>
        <w:t>实时管理功能</w:t>
      </w:r>
      <w:r w:rsidR="00234E1B">
        <w:rPr>
          <w:rFonts w:hint="eastAsia"/>
        </w:rPr>
        <w:t>。</w:t>
      </w:r>
      <w:r w:rsidR="000071E7">
        <w:rPr>
          <w:rFonts w:hint="eastAsia"/>
        </w:rPr>
        <w:t>自动售货机服务器与自动售货机终端</w:t>
      </w:r>
      <w:r w:rsidR="000071E7">
        <w:t>结构图</w:t>
      </w:r>
      <w:r w:rsidR="000071E7">
        <w:rPr>
          <w:rFonts w:hint="eastAsia"/>
        </w:rPr>
        <w:t>，</w:t>
      </w:r>
      <w:r w:rsidR="00234E1B">
        <w:rPr>
          <w:lang w:val="x-none"/>
        </w:rPr>
        <w:t>如图</w:t>
      </w:r>
      <w:r w:rsidR="00234E1B">
        <w:rPr>
          <w:rFonts w:hint="eastAsia"/>
          <w:lang w:val="x-none"/>
        </w:rPr>
        <w:t>4-</w:t>
      </w:r>
      <w:r w:rsidR="009E249E">
        <w:rPr>
          <w:rFonts w:hint="eastAsia"/>
          <w:lang w:val="x-none"/>
        </w:rPr>
        <w:t>4</w:t>
      </w:r>
      <w:r w:rsidR="00234E1B">
        <w:rPr>
          <w:lang w:val="x-none"/>
        </w:rPr>
        <w:t>所示。</w:t>
      </w:r>
    </w:p>
    <w:p w14:paraId="3F678A8C" w14:textId="5D754C52" w:rsidR="00234E1B" w:rsidRDefault="005318A9" w:rsidP="00234E1B">
      <w:pPr>
        <w:pStyle w:val="aff0"/>
      </w:pPr>
      <w:r>
        <w:rPr>
          <w:noProof/>
        </w:rPr>
        <w:lastRenderedPageBreak/>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691476" r:id="rId44"/>
        </w:object>
      </w:r>
      <w:r w:rsidR="00234E1B">
        <w:rPr>
          <w:rFonts w:hint="eastAsia"/>
        </w:rPr>
        <w:t>图</w:t>
      </w:r>
      <w:r w:rsidR="00234E1B">
        <w:rPr>
          <w:rFonts w:hint="eastAsia"/>
        </w:rPr>
        <w:t>4-</w:t>
      </w:r>
      <w:r w:rsidR="009E249E">
        <w:rPr>
          <w:rFonts w:hint="eastAsia"/>
        </w:rPr>
        <w:t>4</w:t>
      </w:r>
      <w:r w:rsidR="00234E1B">
        <w:t xml:space="preserve">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23A6ED7F" w:rsidR="00ED6958" w:rsidRDefault="00E922AB" w:rsidP="00E922AB">
      <w:pPr>
        <w:pStyle w:val="3"/>
      </w:pPr>
      <w:bookmarkStart w:id="142" w:name="_Toc498912566"/>
      <w:r>
        <w:rPr>
          <w:rFonts w:hint="eastAsia"/>
          <w:lang w:eastAsia="zh-CN"/>
        </w:rPr>
        <w:t xml:space="preserve">4.1.4 </w:t>
      </w:r>
      <w:r w:rsidR="00ED6958">
        <w:rPr>
          <w:rFonts w:hint="eastAsia"/>
        </w:rPr>
        <w:t>自动售货机的硬件构成</w:t>
      </w:r>
      <w:r w:rsidR="00844133">
        <w:rPr>
          <w:rFonts w:hint="eastAsia"/>
        </w:rPr>
        <w:t>及技术难点</w:t>
      </w:r>
      <w:bookmarkEnd w:id="142"/>
      <w:ins w:id="143" w:author="Miley Ren" w:date="2017-11-20T11:01:00Z">
        <w:r w:rsidR="005847D6">
          <w:rPr>
            <w:rFonts w:hint="eastAsia"/>
            <w:lang w:eastAsia="zh-CN"/>
          </w:rPr>
          <w:t>（</w:t>
        </w:r>
        <w:r w:rsidR="005847D6">
          <w:rPr>
            <w:rFonts w:hint="eastAsia"/>
            <w:lang w:eastAsia="zh-CN"/>
          </w:rPr>
          <w:t>4.1.3</w:t>
        </w:r>
        <w:r w:rsidR="005847D6">
          <w:rPr>
            <w:rFonts w:hint="eastAsia"/>
            <w:lang w:eastAsia="zh-CN"/>
          </w:rPr>
          <w:t>的内容整合到这一节）</w:t>
        </w:r>
      </w:ins>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514A792F" w:rsidR="00027C24" w:rsidRDefault="005318A9"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691477"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D1E11">
        <w:rPr>
          <w:rFonts w:hint="eastAsia"/>
        </w:rPr>
        <w:t>5</w:t>
      </w:r>
      <w:r w:rsidR="00B74963">
        <w:t>为</w:t>
      </w:r>
      <w:r w:rsidR="0070377F">
        <w:t>改造后的</w:t>
      </w:r>
      <w:r w:rsidR="00B74963">
        <w:rPr>
          <w:rFonts w:hint="eastAsia"/>
        </w:rPr>
        <w:t>自动售货机硬件结构图，主要是在传统硬件结构</w:t>
      </w:r>
      <w:r w:rsidR="0012196D">
        <w:rPr>
          <w:rFonts w:hint="eastAsia"/>
          <w:vertAlign w:val="superscript"/>
        </w:rPr>
        <w:lastRenderedPageBreak/>
        <w:t>[</w:t>
      </w:r>
      <w:r w:rsidR="00876AFC">
        <w:rPr>
          <w:rStyle w:val="af9"/>
        </w:rPr>
        <w:endnoteReference w:id="43"/>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2DE44274" w:rsidR="0030229F" w:rsidRPr="00027C24" w:rsidRDefault="00B74963" w:rsidP="00B74963">
      <w:pPr>
        <w:pStyle w:val="aff0"/>
      </w:pPr>
      <w:r>
        <w:rPr>
          <w:rFonts w:hint="eastAsia"/>
        </w:rPr>
        <w:t>图</w:t>
      </w:r>
      <w:r>
        <w:rPr>
          <w:rFonts w:hint="eastAsia"/>
        </w:rPr>
        <w:t>4-</w:t>
      </w:r>
      <w:r w:rsidR="00BD1E11">
        <w:rPr>
          <w:rFonts w:hint="eastAsia"/>
        </w:rPr>
        <w:t>5</w:t>
      </w:r>
      <w:r>
        <w:t xml:space="preserve"> </w:t>
      </w:r>
      <w:r>
        <w:t>自动售货机硬件结构图</w:t>
      </w:r>
    </w:p>
    <w:p w14:paraId="6832A3C7" w14:textId="4CAE58BA" w:rsidR="005072A0" w:rsidRDefault="005072A0" w:rsidP="005072A0">
      <w:pPr>
        <w:pStyle w:val="afe"/>
        <w:numPr>
          <w:ilvl w:val="0"/>
          <w:numId w:val="27"/>
        </w:numPr>
        <w:ind w:firstLineChars="0"/>
      </w:pPr>
      <w:r>
        <w:t>终端</w:t>
      </w:r>
      <w:r w:rsidR="00755263">
        <w:t>应用</w:t>
      </w:r>
      <w:r w:rsidR="00633102">
        <w:t>的</w:t>
      </w:r>
      <w:r>
        <w:t>实现技术难点</w:t>
      </w:r>
    </w:p>
    <w:p w14:paraId="11CE46DE" w14:textId="2DB6B9EA"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149453F2" w:rsidR="00566FEA" w:rsidRDefault="00566FEA" w:rsidP="00566FEA">
      <w:pPr>
        <w:pStyle w:val="2"/>
        <w:rPr>
          <w:lang w:eastAsia="zh-CN"/>
        </w:rPr>
      </w:pPr>
      <w:bookmarkStart w:id="144" w:name="_Toc498912567"/>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144"/>
      <w:ins w:id="145" w:author="Miley Ren" w:date="2017-11-20T11:02:00Z">
        <w:r w:rsidR="00A97DB7">
          <w:rPr>
            <w:rFonts w:hint="eastAsia"/>
            <w:lang w:eastAsia="zh-CN"/>
          </w:rPr>
          <w:t>（这一节提到前面）</w:t>
        </w:r>
      </w:ins>
    </w:p>
    <w:p w14:paraId="49152A87" w14:textId="64379D97" w:rsidR="00AD27E7" w:rsidRDefault="00AD27E7" w:rsidP="00AD27E7">
      <w:pPr>
        <w:pStyle w:val="3"/>
      </w:pPr>
      <w:bookmarkStart w:id="146" w:name="_Toc498912568"/>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146"/>
    </w:p>
    <w:p w14:paraId="4C0D638B" w14:textId="3946A379" w:rsidR="00AD27E7" w:rsidRDefault="00AD27E7" w:rsidP="00AD27E7">
      <w:pPr>
        <w:ind w:firstLine="480"/>
      </w:pPr>
      <w:del w:id="147" w:author="Miley Ren" w:date="2017-11-20T11:01:00Z">
        <w:r w:rsidDel="00846A09">
          <w:rPr>
            <w:rFonts w:hint="eastAsia"/>
          </w:rPr>
          <w:delText>在分析了系统的技术架构和逻辑架构后，本文给出了</w:delText>
        </w:r>
        <w:r w:rsidR="0077231F" w:rsidDel="00846A09">
          <w:rPr>
            <w:rFonts w:hint="eastAsia"/>
          </w:rPr>
          <w:delText>VMCloudPlatform</w:delText>
        </w:r>
        <w:r w:rsidR="0077231F" w:rsidDel="00846A09">
          <w:rPr>
            <w:rFonts w:hint="eastAsia"/>
          </w:rPr>
          <w:delText>系统</w:delText>
        </w:r>
        <w:r w:rsidDel="00846A09">
          <w:rPr>
            <w:rFonts w:hint="eastAsia"/>
          </w:rPr>
          <w:lastRenderedPageBreak/>
          <w:delText>的功能架构。</w:delText>
        </w:r>
      </w:del>
      <w:r>
        <w:rPr>
          <w:rFonts w:hint="eastAsia"/>
        </w:rPr>
        <w:t>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过定义用户的权限，设定角色和权限之间的对应关系实现用户的多角色功能。</w:t>
      </w:r>
    </w:p>
    <w:p w14:paraId="1FF77049" w14:textId="186AC38C" w:rsidR="00AD27E7" w:rsidRDefault="005318A9"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691478"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w:t>
      </w:r>
      <w:r w:rsidR="00AD27E7">
        <w:rPr>
          <w:rFonts w:hint="eastAsia"/>
        </w:rPr>
        <w:lastRenderedPageBreak/>
        <w:t>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148" w:name="_Toc498912569"/>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148"/>
    </w:p>
    <w:p w14:paraId="296D8CE8" w14:textId="73F9D551"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BD1E11">
        <w:rPr>
          <w:rFonts w:hint="eastAsia"/>
        </w:rPr>
        <w:t>6</w:t>
      </w:r>
      <w:r w:rsidR="00D26B9E">
        <w:rPr>
          <w:rFonts w:hint="eastAsia"/>
        </w:rPr>
        <w:t>，</w:t>
      </w:r>
      <w:r w:rsidR="00EB534B">
        <w:t>通过</w:t>
      </w:r>
      <w:r w:rsidR="00EB534B">
        <w:rPr>
          <w:rFonts w:hint="eastAsia"/>
        </w:rPr>
        <w:t>该</w:t>
      </w:r>
      <w:r w:rsidR="00D26B9E">
        <w:t>图对系统的整体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4"/>
      </w:r>
      <w:r>
        <w:rPr>
          <w:rStyle w:val="af9"/>
        </w:rPr>
        <w:t>]</w:t>
      </w:r>
      <w:r>
        <w:rPr>
          <w:rFonts w:hint="eastAsia"/>
        </w:rPr>
        <w:t>。</w:t>
      </w:r>
    </w:p>
    <w:p w14:paraId="683CE8CC" w14:textId="6E6EEFA7" w:rsidR="00F06F4B" w:rsidRDefault="00621E23" w:rsidP="00F22391">
      <w:pPr>
        <w:pStyle w:val="aff0"/>
      </w:pPr>
      <w:r>
        <w:rPr>
          <w:noProof/>
        </w:rPr>
        <w:lastRenderedPageBreak/>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BD1E11">
        <w:rPr>
          <w:rFonts w:hint="eastAsia"/>
        </w:rPr>
        <w:t>6</w:t>
      </w:r>
      <w:r w:rsidR="00F06F4B">
        <w:t xml:space="preserve"> </w:t>
      </w:r>
      <w:ins w:id="149" w:author="Miley Ren" w:date="2017-11-20T11:04:00Z">
        <w:r w:rsidR="00B03F68">
          <w:t>说清楚是</w:t>
        </w:r>
        <w:r w:rsidR="002F79F8">
          <w:t>管理系统</w:t>
        </w:r>
        <w:r w:rsidR="00B03F68">
          <w:t>的</w:t>
        </w:r>
      </w:ins>
      <w:r w:rsidR="00F06F4B">
        <w:t>平台总体逻辑架构</w:t>
      </w:r>
    </w:p>
    <w:p w14:paraId="4799BE2E" w14:textId="12806339" w:rsidR="00E4631E" w:rsidRPr="00E4631E" w:rsidRDefault="00E4631E" w:rsidP="00E4631E">
      <w:pPr>
        <w:pStyle w:val="2"/>
      </w:pPr>
      <w:bookmarkStart w:id="150" w:name="_Toc492673770"/>
      <w:bookmarkStart w:id="151" w:name="_Toc498912570"/>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150"/>
      <w:bookmarkEnd w:id="151"/>
    </w:p>
    <w:p w14:paraId="3FF5DABB" w14:textId="3561C3AA" w:rsidR="00E4631E" w:rsidRDefault="00E4631E" w:rsidP="00E4631E">
      <w:pPr>
        <w:pStyle w:val="3"/>
        <w:rPr>
          <w:lang w:eastAsia="zh-CN"/>
        </w:rPr>
      </w:pPr>
      <w:bookmarkStart w:id="152" w:name="_Toc498912571"/>
      <w:r>
        <w:rPr>
          <w:rFonts w:hint="eastAsia"/>
          <w:lang w:eastAsia="zh-CN"/>
        </w:rPr>
        <w:t>4.3.1</w:t>
      </w:r>
      <w:r w:rsidR="00981090">
        <w:rPr>
          <w:lang w:eastAsia="zh-CN"/>
        </w:rPr>
        <w:t xml:space="preserve"> </w:t>
      </w:r>
      <w:r>
        <w:rPr>
          <w:rFonts w:hint="eastAsia"/>
          <w:lang w:eastAsia="zh-CN"/>
        </w:rPr>
        <w:t>多租户数据模型</w:t>
      </w:r>
      <w:del w:id="153" w:author="Miley Ren" w:date="2017-11-20T11:05:00Z">
        <w:r w:rsidDel="00AC5731">
          <w:rPr>
            <w:rFonts w:hint="eastAsia"/>
            <w:lang w:eastAsia="zh-CN"/>
          </w:rPr>
          <w:delText>的选择和</w:delText>
        </w:r>
        <w:r w:rsidR="00A107B4" w:rsidDel="00AC5731">
          <w:rPr>
            <w:rFonts w:hint="eastAsia"/>
            <w:lang w:eastAsia="zh-CN"/>
          </w:rPr>
          <w:delText>实现难点</w:delText>
        </w:r>
      </w:del>
      <w:bookmarkEnd w:id="152"/>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3D282BAF"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BD1E11">
        <w:rPr>
          <w:rFonts w:hint="eastAsia"/>
          <w:lang w:val="x-none"/>
        </w:rPr>
        <w:t>4</w:t>
      </w:r>
      <w:r w:rsidR="00A00226">
        <w:rPr>
          <w:rFonts w:hint="eastAsia"/>
          <w:lang w:val="x-none"/>
        </w:rPr>
        <w:t>-</w:t>
      </w:r>
      <w:r w:rsidR="00A00226">
        <w:rPr>
          <w:lang w:val="x-none"/>
        </w:rPr>
        <w:t>1</w:t>
      </w:r>
      <w:r w:rsidR="00A00226">
        <w:rPr>
          <w:lang w:val="x-none"/>
        </w:rPr>
        <w:lastRenderedPageBreak/>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w:t>
      </w:r>
      <w:r w:rsidR="00711F45">
        <w:rPr>
          <w:rFonts w:hint="eastAsia"/>
          <w:lang w:val="x-none"/>
        </w:rPr>
        <w:t>“</w:t>
      </w:r>
      <w:r w:rsidR="002A7EBA">
        <w:rPr>
          <w:rFonts w:hint="eastAsia"/>
          <w:lang w:val="x-none"/>
        </w:rPr>
        <w:t>共享数据库共享模式</w:t>
      </w:r>
      <w:r w:rsidR="00711F45">
        <w:rPr>
          <w:rFonts w:hint="eastAsia"/>
          <w:lang w:val="x-none"/>
        </w:rPr>
        <w:t>”</w:t>
      </w:r>
      <w:r w:rsidR="002A7EBA">
        <w:rPr>
          <w:rFonts w:hint="eastAsia"/>
          <w:lang w:val="x-none"/>
        </w:rPr>
        <w:t>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446082D2" w:rsidR="00FF1C97" w:rsidRPr="00E83E31" w:rsidDel="0069353D" w:rsidRDefault="00E83E31" w:rsidP="00E83E31">
      <w:pPr>
        <w:ind w:firstLine="480"/>
        <w:rPr>
          <w:del w:id="154" w:author="Miley Ren" w:date="2017-11-20T11:06:00Z"/>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w:t>
      </w:r>
      <w:ins w:id="155" w:author="Miley Ren" w:date="2017-11-20T11:07:00Z">
        <w:r w:rsidR="0057656A">
          <w:rPr>
            <w:rFonts w:hint="eastAsia"/>
            <w:lang w:val="x-none"/>
          </w:rPr>
          <w:t>中</w:t>
        </w:r>
      </w:ins>
      <w:ins w:id="156" w:author="Miley Ren" w:date="2017-11-20T11:06:00Z">
        <w:r w:rsidR="00D1521B">
          <w:rPr>
            <w:rFonts w:hint="eastAsia"/>
            <w:lang w:val="x-none"/>
          </w:rPr>
          <w:t>需要</w:t>
        </w:r>
      </w:ins>
      <w:ins w:id="157" w:author="Miley Ren" w:date="2017-11-20T11:07:00Z">
        <w:r w:rsidR="0057656A">
          <w:rPr>
            <w:rFonts w:hint="eastAsia"/>
            <w:lang w:val="x-none"/>
          </w:rPr>
          <w:t>重点</w:t>
        </w:r>
      </w:ins>
      <w:ins w:id="158" w:author="Miley Ren" w:date="2017-11-20T11:06:00Z">
        <w:r w:rsidR="00D1521B">
          <w:rPr>
            <w:rFonts w:hint="eastAsia"/>
            <w:lang w:val="x-none"/>
          </w:rPr>
          <w:t>考虑的问题</w:t>
        </w:r>
      </w:ins>
      <w:ins w:id="159" w:author="Miley Ren" w:date="2017-11-20T11:05:00Z">
        <w:r w:rsidR="005013D2">
          <w:rPr>
            <w:rFonts w:hint="eastAsia"/>
            <w:lang w:val="x-none"/>
          </w:rPr>
          <w:t xml:space="preserve">   </w:t>
        </w:r>
      </w:ins>
      <w:del w:id="160" w:author="Miley Ren" w:date="2017-11-20T11:05:00Z">
        <w:r w:rsidR="00CF45E1" w:rsidRPr="00E83E31" w:rsidDel="00A120CD">
          <w:rPr>
            <w:rFonts w:hint="eastAsia"/>
            <w:lang w:val="x-none"/>
          </w:rPr>
          <w:delText>的</w:delText>
        </w:r>
        <w:r w:rsidR="008A4AAF" w:rsidRPr="00E83E31" w:rsidDel="00A120CD">
          <w:rPr>
            <w:rFonts w:hint="eastAsia"/>
            <w:lang w:val="x-none"/>
          </w:rPr>
          <w:delText>实现</w:delText>
        </w:r>
      </w:del>
      <w:del w:id="161" w:author="Miley Ren" w:date="2017-11-20T11:04:00Z">
        <w:r w:rsidR="008A4AAF" w:rsidRPr="00E83E31" w:rsidDel="00F94406">
          <w:rPr>
            <w:rFonts w:hint="eastAsia"/>
            <w:lang w:val="x-none"/>
          </w:rPr>
          <w:delText>难</w:delText>
        </w:r>
      </w:del>
      <w:del w:id="162" w:author="Miley Ren" w:date="2017-11-20T11:05:00Z">
        <w:r w:rsidR="008A4AAF" w:rsidRPr="00E83E31" w:rsidDel="00A120CD">
          <w:rPr>
            <w:rFonts w:hint="eastAsia"/>
            <w:lang w:val="x-none"/>
          </w:rPr>
          <w:delText>点</w:delText>
        </w:r>
      </w:del>
    </w:p>
    <w:p w14:paraId="271210D1" w14:textId="16703656" w:rsidR="00E83E31" w:rsidRDefault="00731232" w:rsidP="0010675B">
      <w:pPr>
        <w:ind w:firstLine="480"/>
      </w:pPr>
      <w:ins w:id="163" w:author="Miley Ren" w:date="2017-11-20T11:06:00Z">
        <w:r>
          <w:rPr>
            <w:rFonts w:hint="eastAsia"/>
          </w:rPr>
          <w:t>“</w:t>
        </w:r>
      </w:ins>
      <w:r w:rsidR="0010675B">
        <w:rPr>
          <w:rFonts w:hint="eastAsia"/>
        </w:rPr>
        <w:t>共享数据库</w:t>
      </w:r>
      <w:ins w:id="164" w:author="Miley Ren" w:date="2017-11-20T11:06:00Z">
        <w:r>
          <w:rPr>
            <w:rFonts w:hint="eastAsia"/>
          </w:rPr>
          <w:t>，</w:t>
        </w:r>
      </w:ins>
      <w:r w:rsidR="0010675B">
        <w:rPr>
          <w:rFonts w:hint="eastAsia"/>
        </w:rPr>
        <w:t>共享模式</w:t>
      </w:r>
      <w:ins w:id="165" w:author="Miley Ren" w:date="2017-11-20T11:06:00Z">
        <w:r>
          <w:rPr>
            <w:rFonts w:hint="eastAsia"/>
          </w:rPr>
          <w:t>”</w:t>
        </w:r>
      </w:ins>
      <w:r w:rsidR="0010675B">
        <w:rPr>
          <w:rFonts w:hint="eastAsia"/>
        </w:rPr>
        <w:t>除拥有较高的共享性和较低的开发成本外，还需承担一定的风险。</w:t>
      </w:r>
      <w:del w:id="166" w:author="Miley Ren" w:date="2017-11-20T11:05:00Z">
        <w:r w:rsidR="009B6627" w:rsidDel="005013D2">
          <w:rPr>
            <w:rFonts w:hint="eastAsia"/>
          </w:rPr>
          <w:delText>其实现难点</w:delText>
        </w:r>
      </w:del>
      <w:del w:id="167" w:author="Miley Ren" w:date="2017-11-20T11:06:00Z">
        <w:r w:rsidR="009B6627" w:rsidDel="0057656A">
          <w:rPr>
            <w:rFonts w:hint="eastAsia"/>
          </w:rPr>
          <w:delText>主要</w:delText>
        </w:r>
      </w:del>
      <w:ins w:id="168" w:author="Miley Ren" w:date="2017-11-20T11:05:00Z">
        <w:r w:rsidR="005013D2">
          <w:rPr>
            <w:rFonts w:hint="eastAsia"/>
          </w:rPr>
          <w:t>现</w:t>
        </w:r>
      </w:ins>
      <w:del w:id="169" w:author="Miley Ren" w:date="2017-11-20T11:05:00Z">
        <w:r w:rsidR="009B6627" w:rsidDel="005013D2">
          <w:rPr>
            <w:rFonts w:hint="eastAsia"/>
          </w:rPr>
          <w:delText>表现在</w:delText>
        </w:r>
      </w:del>
      <w:ins w:id="170" w:author="Miley Ren" w:date="2017-11-20T11:06:00Z">
        <w:r w:rsidR="0057656A">
          <w:rPr>
            <w:rFonts w:hint="eastAsia"/>
          </w:rPr>
          <w:t>需要</w:t>
        </w:r>
      </w:ins>
      <w:ins w:id="171" w:author="Miley Ren" w:date="2017-11-20T11:07:00Z">
        <w:r w:rsidR="00F27490">
          <w:rPr>
            <w:rFonts w:hint="eastAsia"/>
          </w:rPr>
          <w:t>重点</w:t>
        </w:r>
      </w:ins>
      <w:ins w:id="172" w:author="Miley Ren" w:date="2017-11-20T11:06:00Z">
        <w:r w:rsidR="0057656A">
          <w:rPr>
            <w:rFonts w:hint="eastAsia"/>
          </w:rPr>
          <w:t>考虑</w:t>
        </w:r>
      </w:ins>
      <w:r w:rsidR="009B6627">
        <w:rPr>
          <w:rFonts w:hint="eastAsia"/>
        </w:rPr>
        <w:t>以下几个方面</w:t>
      </w:r>
      <w:ins w:id="173" w:author="Miley Ren" w:date="2017-11-20T11:06:00Z">
        <w:r w:rsidR="00C85DC6">
          <w:rPr>
            <w:rFonts w:hint="eastAsia"/>
          </w:rPr>
          <w:t>的</w:t>
        </w:r>
        <w:r w:rsidR="0057656A">
          <w:rPr>
            <w:rFonts w:hint="eastAsia"/>
          </w:rPr>
          <w:t>问题</w:t>
        </w:r>
      </w:ins>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5C74F0D4" w:rsidR="004F7A1B" w:rsidRDefault="004F7A1B" w:rsidP="00356787">
      <w:pPr>
        <w:pStyle w:val="3"/>
      </w:pPr>
      <w:bookmarkStart w:id="174" w:name="_Toc498912572"/>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174"/>
      <w:ins w:id="175" w:author="Miley Ren" w:date="2017-11-20T11:09:00Z">
        <w:r w:rsidR="00EA0097">
          <w:rPr>
            <w:rFonts w:hint="eastAsia"/>
            <w:lang w:eastAsia="zh-CN"/>
          </w:rPr>
          <w:t>（</w:t>
        </w:r>
      </w:ins>
      <w:ins w:id="176" w:author="Miley Ren" w:date="2017-11-20T11:14:00Z">
        <w:r w:rsidR="008A33B8">
          <w:rPr>
            <w:rFonts w:hint="eastAsia"/>
            <w:lang w:eastAsia="zh-CN"/>
          </w:rPr>
          <w:t>数据库的设计和多租户关联起来</w:t>
        </w:r>
      </w:ins>
      <w:ins w:id="177" w:author="Miley Ren" w:date="2017-11-20T11:09:00Z">
        <w:r w:rsidR="00EA0097">
          <w:rPr>
            <w:rFonts w:hint="eastAsia"/>
            <w:lang w:eastAsia="zh-CN"/>
          </w:rPr>
          <w:t>）</w:t>
        </w:r>
      </w:ins>
    </w:p>
    <w:p w14:paraId="4A07C4BE" w14:textId="297C0BC1" w:rsidR="00F06F4B" w:rsidRDefault="004B36DA" w:rsidP="00A853E1">
      <w:pPr>
        <w:ind w:firstLineChars="0" w:firstLine="480"/>
      </w:pPr>
      <w:bookmarkStart w:id="178" w:name="_Toc492673772"/>
      <w:r>
        <w:rPr>
          <w:rFonts w:hint="eastAsia"/>
        </w:rPr>
        <w:t>（</w:t>
      </w:r>
      <w:r>
        <w:rPr>
          <w:rFonts w:hint="eastAsia"/>
        </w:rPr>
        <w:t>1</w:t>
      </w:r>
      <w:r>
        <w:rPr>
          <w:rFonts w:hint="eastAsia"/>
        </w:rPr>
        <w:t>）</w:t>
      </w:r>
      <w:r w:rsidRPr="00636514">
        <w:rPr>
          <w:rFonts w:hint="eastAsia"/>
        </w:rPr>
        <w:t>数据库概念结构设计</w:t>
      </w:r>
      <w:bookmarkEnd w:id="178"/>
    </w:p>
    <w:p w14:paraId="02909934" w14:textId="0A96FABC" w:rsidR="00F06F4B" w:rsidRDefault="00F06F4B" w:rsidP="0099154A">
      <w:pPr>
        <w:ind w:firstLine="480"/>
      </w:pPr>
      <w:r w:rsidRPr="00636514">
        <w:rPr>
          <w:rFonts w:hint="eastAsia"/>
          <w:lang w:val="x-none"/>
        </w:rPr>
        <w:lastRenderedPageBreak/>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BD1E11">
        <w:rPr>
          <w:rFonts w:hint="eastAsia"/>
        </w:rPr>
        <w:t>7</w:t>
      </w:r>
      <w:r w:rsidRPr="00636514">
        <w:rPr>
          <w:rFonts w:hint="eastAsia"/>
        </w:rPr>
        <w:t>。</w:t>
      </w:r>
    </w:p>
    <w:p w14:paraId="7D4C563F" w14:textId="2BE20399" w:rsidR="008D534A" w:rsidRPr="00636514" w:rsidRDefault="0060363B" w:rsidP="00A853E1">
      <w:pPr>
        <w:ind w:firstLineChars="0"/>
      </w:pPr>
      <w:bookmarkStart w:id="179" w:name="_Toc492673773"/>
      <w:r>
        <w:rPr>
          <w:rFonts w:hint="eastAsia"/>
        </w:rPr>
        <w:t>（</w:t>
      </w:r>
      <w:r>
        <w:rPr>
          <w:rFonts w:hint="eastAsia"/>
        </w:rPr>
        <w:t>2</w:t>
      </w:r>
      <w:r>
        <w:rPr>
          <w:rFonts w:hint="eastAsia"/>
        </w:rPr>
        <w:t>）</w:t>
      </w:r>
      <w:r w:rsidR="008D534A" w:rsidRPr="00636514">
        <w:rPr>
          <w:rFonts w:hint="eastAsia"/>
        </w:rPr>
        <w:t>数据库逻辑结构设计</w:t>
      </w:r>
      <w:bookmarkEnd w:id="179"/>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0647781A" w14:textId="77777777"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77777777"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77777777"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7777777"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77777777" w:rsidR="00174049" w:rsidRPr="00636514"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77777777" w:rsidR="00174049" w:rsidRPr="00636514" w:rsidRDefault="00174049">
      <w:pPr>
        <w:ind w:firstLineChars="0" w:firstLine="0"/>
        <w:pPrChange w:id="180" w:author="Miley Ren" w:date="2017-11-20T11:09:00Z">
          <w:pPr>
            <w:numPr>
              <w:ilvl w:val="1"/>
              <w:numId w:val="3"/>
            </w:numPr>
            <w:ind w:left="840" w:firstLineChars="0" w:hanging="420"/>
          </w:pPr>
        </w:pPrChange>
      </w:pPr>
      <w:del w:id="181" w:author="Miley Ren" w:date="2017-11-20T11:09:00Z">
        <w:r w:rsidRPr="00636514" w:rsidDel="00F944C2">
          <w:delText>售货机租金</w:delText>
        </w:r>
        <w:r w:rsidRPr="00636514" w:rsidDel="00F944C2">
          <w:rPr>
            <w:rFonts w:hint="eastAsia"/>
          </w:rPr>
          <w:delText>（每台价格）</w:delText>
        </w:r>
      </w:del>
    </w:p>
    <w:p w14:paraId="235ACB0F" w14:textId="77777777"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6C4677E4" w14:textId="07779207"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BD1E11">
        <w:rPr>
          <w:rFonts w:hint="eastAsia"/>
        </w:rPr>
        <w:t>7</w:t>
      </w:r>
      <w:r w:rsidRPr="00FC382A">
        <w:t xml:space="preserve">  </w:t>
      </w:r>
      <w:r w:rsidRPr="00FC382A">
        <w:t>售货机云平台系统的</w:t>
      </w:r>
      <w:r w:rsidRPr="00FC382A">
        <w:rPr>
          <w:rFonts w:hint="eastAsia"/>
        </w:rPr>
        <w:t>E-R</w:t>
      </w:r>
      <w:r w:rsidRPr="00FC382A">
        <w:rPr>
          <w:rFonts w:hint="eastAsia"/>
        </w:rPr>
        <w:t>图</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w:t>
      </w:r>
      <w:r w:rsidRPr="00636514">
        <w:rPr>
          <w:rFonts w:hint="eastAsia"/>
        </w:rPr>
        <w:lastRenderedPageBreak/>
        <w:t>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182" w:name="_Toc498912573"/>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86"/>
      <w:bookmarkEnd w:id="182"/>
    </w:p>
    <w:p w14:paraId="142F868F" w14:textId="31BD299F"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w:t>
      </w:r>
      <w:r w:rsidR="00073636">
        <w:rPr>
          <w:rFonts w:hint="eastAsia"/>
        </w:rPr>
        <w:t>管理系统</w:t>
      </w:r>
      <w:r w:rsidR="00C97242">
        <w:rPr>
          <w:rFonts w:hint="eastAsia"/>
        </w:rPr>
        <w:t>以及终端软件的实现进行介绍。</w:t>
      </w:r>
    </w:p>
    <w:p w14:paraId="5DDC2B00" w14:textId="3313E921" w:rsidR="00E62888" w:rsidRDefault="00E62888" w:rsidP="00E62888">
      <w:pPr>
        <w:pStyle w:val="2"/>
      </w:pPr>
      <w:bookmarkStart w:id="183" w:name="_Toc498912574"/>
      <w:r>
        <w:rPr>
          <w:rFonts w:hint="eastAsia"/>
        </w:rPr>
        <w:t>5</w:t>
      </w:r>
      <w:r>
        <w:t xml:space="preserve">.1 </w:t>
      </w:r>
      <w:r>
        <w:t>系统开发环境和开发工具</w:t>
      </w:r>
      <w:bookmarkEnd w:id="183"/>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184" w:name="_Toc498912575"/>
      <w:r w:rsidRPr="009E3291">
        <w:rPr>
          <w:rFonts w:hint="eastAsia"/>
        </w:rPr>
        <w:t>5.2</w:t>
      </w:r>
      <w:r w:rsidRPr="009E3291">
        <w:t xml:space="preserve"> </w:t>
      </w:r>
      <w:r w:rsidRPr="009E3291">
        <w:rPr>
          <w:rFonts w:hint="eastAsia"/>
        </w:rPr>
        <w:t>关键技术和难点的实现</w:t>
      </w:r>
      <w:bookmarkEnd w:id="184"/>
    </w:p>
    <w:p w14:paraId="17C1F60A" w14:textId="3BAA77A6" w:rsidR="00683B7D" w:rsidRDefault="0092490D" w:rsidP="00683B7D">
      <w:pPr>
        <w:pStyle w:val="3"/>
      </w:pPr>
      <w:bookmarkStart w:id="185" w:name="_Toc498912576"/>
      <w:r w:rsidRPr="00D27124">
        <w:rPr>
          <w:rFonts w:hint="eastAsia"/>
        </w:rPr>
        <w:t>5.2.1</w:t>
      </w:r>
      <w:r w:rsidR="00130A8C">
        <w:t xml:space="preserve"> </w:t>
      </w:r>
      <w:r w:rsidR="00683B7D" w:rsidRPr="00130A8C">
        <w:rPr>
          <w:rFonts w:hint="eastAsia"/>
        </w:rPr>
        <w:t>多租户数据模型的</w:t>
      </w:r>
      <w:del w:id="186" w:author="Miley Ren" w:date="2017-11-20T11:10:00Z">
        <w:r w:rsidR="00683B7D" w:rsidRPr="00130A8C" w:rsidDel="00935856">
          <w:rPr>
            <w:rFonts w:hint="eastAsia"/>
          </w:rPr>
          <w:delText>关键技术</w:delText>
        </w:r>
        <w:r w:rsidR="00966F70" w:rsidDel="00935856">
          <w:rPr>
            <w:rFonts w:hint="eastAsia"/>
            <w:lang w:eastAsia="zh-CN"/>
          </w:rPr>
          <w:delText>的</w:delText>
        </w:r>
      </w:del>
      <w:r w:rsidR="00683B7D" w:rsidRPr="00130A8C">
        <w:rPr>
          <w:rFonts w:hint="eastAsia"/>
        </w:rPr>
        <w:t>实现</w:t>
      </w:r>
      <w:del w:id="187" w:author="Miley Ren" w:date="2017-11-20T11:10:00Z">
        <w:r w:rsidR="00683B7D" w:rsidRPr="00130A8C" w:rsidDel="00935856">
          <w:rPr>
            <w:rFonts w:hint="eastAsia"/>
          </w:rPr>
          <w:delText>方法</w:delText>
        </w:r>
      </w:del>
      <w:bookmarkEnd w:id="185"/>
      <w:ins w:id="188" w:author="Miley Ren" w:date="2017-11-20T11:10:00Z">
        <w:r w:rsidR="00896B80">
          <w:rPr>
            <w:rFonts w:hint="eastAsia"/>
            <w:lang w:eastAsia="zh-CN"/>
          </w:rPr>
          <w:t>（把</w:t>
        </w:r>
        <w:r w:rsidR="00896B80">
          <w:rPr>
            <w:rFonts w:hint="eastAsia"/>
            <w:lang w:eastAsia="zh-CN"/>
          </w:rPr>
          <w:t>4.3.1</w:t>
        </w:r>
        <w:r w:rsidR="00896B80">
          <w:rPr>
            <w:rFonts w:hint="eastAsia"/>
            <w:lang w:eastAsia="zh-CN"/>
          </w:rPr>
          <w:t>的</w:t>
        </w:r>
      </w:ins>
      <w:ins w:id="189" w:author="Miley Ren" w:date="2017-11-20T11:11:00Z">
        <w:r w:rsidR="00204A2A">
          <w:rPr>
            <w:rFonts w:hint="eastAsia"/>
            <w:lang w:eastAsia="zh-CN"/>
          </w:rPr>
          <w:t>细节</w:t>
        </w:r>
      </w:ins>
      <w:ins w:id="190" w:author="Miley Ren" w:date="2017-11-20T11:10:00Z">
        <w:r w:rsidR="00896B80">
          <w:rPr>
            <w:rFonts w:hint="eastAsia"/>
            <w:lang w:eastAsia="zh-CN"/>
          </w:rPr>
          <w:t>内容移到该节</w:t>
        </w:r>
      </w:ins>
      <w:ins w:id="191" w:author="Miley Ren" w:date="2017-11-20T11:15:00Z">
        <w:r w:rsidR="00EC6DC2">
          <w:rPr>
            <w:rFonts w:hint="eastAsia"/>
            <w:lang w:eastAsia="zh-CN"/>
          </w:rPr>
          <w:t>，实现的关键功能，</w:t>
        </w:r>
        <w:r w:rsidR="00E92A26">
          <w:rPr>
            <w:rFonts w:hint="eastAsia"/>
            <w:lang w:eastAsia="zh-CN"/>
          </w:rPr>
          <w:t>优点</w:t>
        </w:r>
      </w:ins>
      <w:ins w:id="192" w:author="Miley Ren" w:date="2017-11-20T11:10:00Z">
        <w:r w:rsidR="00896B80">
          <w:rPr>
            <w:rFonts w:hint="eastAsia"/>
            <w:lang w:eastAsia="zh-CN"/>
          </w:rPr>
          <w:t>，上面简略</w:t>
        </w:r>
      </w:ins>
      <w:ins w:id="193" w:author="Miley Ren" w:date="2017-11-20T11:11:00Z">
        <w:r w:rsidR="00896B80">
          <w:rPr>
            <w:rFonts w:hint="eastAsia"/>
            <w:lang w:eastAsia="zh-CN"/>
          </w:rPr>
          <w:t>提</w:t>
        </w:r>
        <w:r w:rsidR="00F15432">
          <w:rPr>
            <w:rFonts w:hint="eastAsia"/>
            <w:lang w:eastAsia="zh-CN"/>
          </w:rPr>
          <w:t>怎么设计数据库的</w:t>
        </w:r>
      </w:ins>
      <w:ins w:id="194" w:author="Miley Ren" w:date="2017-11-20T11:10:00Z">
        <w:r w:rsidR="00896B80">
          <w:rPr>
            <w:rFonts w:hint="eastAsia"/>
            <w:lang w:eastAsia="zh-CN"/>
          </w:rPr>
          <w:t>）</w:t>
        </w:r>
      </w:ins>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lastRenderedPageBreak/>
        <w:t>多租户平台系统中</w:t>
      </w:r>
      <w:r>
        <w:rPr>
          <w:rFonts w:hint="eastAsia"/>
        </w:rPr>
        <w:t>，</w:t>
      </w:r>
      <w:r>
        <w:t>每个租户对于信息的存储内容会有差异性需求</w:t>
      </w:r>
      <w:r>
        <w:rPr>
          <w:rFonts w:hint="eastAsia"/>
        </w:rPr>
        <w:t>，</w:t>
      </w:r>
      <w:r>
        <w:t>可通过数据库的扩展技术实现</w:t>
      </w:r>
      <w:r>
        <w:rPr>
          <w:rFonts w:hint="eastAsia"/>
        </w:rPr>
        <w:t>，在满足租户需求的同时不会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w:t>
      </w:r>
      <w:del w:id="195" w:author="Miley Ren" w:date="2017-11-20T11:11:00Z">
        <w:r w:rsidDel="00875A4D">
          <w:rPr>
            <w:rFonts w:hint="eastAsia"/>
          </w:rPr>
          <w:delText>模式中</w:delText>
        </w:r>
      </w:del>
      <w:r>
        <w:rPr>
          <w:rFonts w:hint="eastAsia"/>
        </w:rPr>
        <w:t>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5318A9" w:rsidP="00D12C76">
      <w:pPr>
        <w:ind w:firstLine="480"/>
      </w:pPr>
      <w:r>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691479"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264C4C17" w:rsidR="00D12C76" w:rsidRPr="002871F7" w:rsidRDefault="00D12C76" w:rsidP="00D12C76">
      <w:pPr>
        <w:ind w:firstLine="480"/>
      </w:pPr>
      <w:r>
        <w:lastRenderedPageBreak/>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5318A9"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691480"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5E324810" w:rsidR="00D12C76" w:rsidRDefault="00D12C76" w:rsidP="00D12C76">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211DD957" w14:textId="641328B5"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sidR="00A2734B">
        <w:rPr>
          <w:rFonts w:hint="eastAsia"/>
        </w:rPr>
        <w:t>5-</w:t>
      </w:r>
      <w:r w:rsidR="00A2734B">
        <w:t>2</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w:t>
      </w:r>
      <w:r>
        <w:rPr>
          <w:rFonts w:hint="eastAsia"/>
        </w:rPr>
        <w:lastRenderedPageBreak/>
        <w:t>组成租户的基本功能模块，并将</w:t>
      </w:r>
      <w:r>
        <w:rPr>
          <w:rFonts w:hint="eastAsia"/>
        </w:rPr>
        <w:t>FUNCTION_ID</w:t>
      </w:r>
      <w:r>
        <w:rPr>
          <w:rFonts w:hint="eastAsia"/>
        </w:rPr>
        <w:t>作为唯一标识存入租户基本表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212D1557" w:rsidR="00D12C76" w:rsidRDefault="00D12C76" w:rsidP="00AF2043">
      <w:pPr>
        <w:pStyle w:val="afe"/>
        <w:numPr>
          <w:ilvl w:val="0"/>
          <w:numId w:val="22"/>
        </w:numPr>
        <w:ind w:firstLineChars="0"/>
      </w:pP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42259803" w:rsidR="00D12C76" w:rsidRDefault="00D12C76" w:rsidP="00E65CA3">
      <w:pPr>
        <w:pStyle w:val="afe"/>
        <w:numPr>
          <w:ilvl w:val="0"/>
          <w:numId w:val="12"/>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w:t>
      </w:r>
      <w:r>
        <w:rPr>
          <w:rFonts w:hint="eastAsia"/>
        </w:rPr>
        <w:lastRenderedPageBreak/>
        <w:t>因此该方法的加解密也较为麻烦。字段为单位的加密方法加粒度较小，在存取时只对需要加密的信息进行加解密处理，如用户密码字段，这种方式较为灵活。</w:t>
      </w:r>
    </w:p>
    <w:p w14:paraId="4FBBEA8E" w14:textId="48990E18"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196" w:name="_Toc498912577"/>
      <w:r>
        <w:rPr>
          <w:rFonts w:hint="eastAsia"/>
        </w:rPr>
        <w:t>5.2.2</w:t>
      </w:r>
      <w:r w:rsidR="00130A8C">
        <w:t xml:space="preserve"> </w:t>
      </w:r>
      <w:r>
        <w:t>A</w:t>
      </w:r>
      <w:r>
        <w:rPr>
          <w:rFonts w:hint="eastAsia"/>
        </w:rPr>
        <w:t>ndroid</w:t>
      </w:r>
      <w:r>
        <w:rPr>
          <w:rFonts w:hint="eastAsia"/>
        </w:rPr>
        <w:t>串口通信技术的实现</w:t>
      </w:r>
      <w:bookmarkEnd w:id="196"/>
    </w:p>
    <w:p w14:paraId="3936495B" w14:textId="39703EB0" w:rsidR="00B84675" w:rsidRPr="00B84675" w:rsidRDefault="0094306C" w:rsidP="00B84675">
      <w:pPr>
        <w:ind w:firstLine="480"/>
        <w:rPr>
          <w:lang w:val="x-none"/>
        </w:rPr>
      </w:pPr>
      <w:ins w:id="197" w:author="Miley Ren" w:date="2017-11-20T11:16:00Z">
        <w:r>
          <w:rPr>
            <w:rFonts w:hint="eastAsia"/>
            <w:lang w:val="x-none"/>
          </w:rPr>
          <w:t>一般自动售货机上</w:t>
        </w:r>
      </w:ins>
      <w:ins w:id="198" w:author="Miley Ren" w:date="2017-11-20T11:17:00Z">
        <w:r>
          <w:rPr>
            <w:rFonts w:hint="eastAsia"/>
            <w:lang w:val="x-none"/>
          </w:rPr>
          <w:t>提供了串口，而</w:t>
        </w:r>
        <w:r>
          <w:rPr>
            <w:rFonts w:hint="eastAsia"/>
            <w:lang w:val="x-none"/>
          </w:rPr>
          <w:t>pad</w:t>
        </w:r>
        <w:r>
          <w:rPr>
            <w:rFonts w:hint="eastAsia"/>
            <w:lang w:val="x-none"/>
          </w:rPr>
          <w:t>上只有一个</w:t>
        </w:r>
        <w:r>
          <w:rPr>
            <w:rFonts w:hint="eastAsia"/>
            <w:lang w:val="x-none"/>
          </w:rPr>
          <w:t>USB</w:t>
        </w:r>
        <w:r>
          <w:rPr>
            <w:rFonts w:hint="eastAsia"/>
            <w:lang w:val="x-none"/>
          </w:rPr>
          <w:t>接口，</w:t>
        </w:r>
      </w:ins>
      <w:r w:rsidR="00B84675">
        <w:rPr>
          <w:rFonts w:hint="eastAsia"/>
          <w:lang w:val="x-none"/>
        </w:rPr>
        <w:t>4.</w:t>
      </w:r>
      <w:r w:rsidR="00ED2E86">
        <w:rPr>
          <w:lang w:val="x-none"/>
        </w:rPr>
        <w:t>1</w:t>
      </w:r>
      <w:r w:rsidR="00B84675">
        <w:rPr>
          <w:rFonts w:hint="eastAsia"/>
          <w:lang w:val="x-none"/>
        </w:rPr>
        <w:t>.4</w:t>
      </w:r>
      <w:r w:rsidR="00B84675">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4E0DA628" w:rsidR="00D221B9" w:rsidRDefault="00C456D6" w:rsidP="00E14D7F">
      <w:pPr>
        <w:ind w:firstLineChars="0" w:firstLine="420"/>
      </w:pPr>
      <w:r>
        <w:rPr>
          <w:rFonts w:hint="eastAsia"/>
        </w:rPr>
        <w:t>自动售货机终端使用</w:t>
      </w:r>
      <w:r>
        <w:rPr>
          <w:rFonts w:hint="eastAsia"/>
        </w:rPr>
        <w:t>RS232</w:t>
      </w:r>
      <w:r>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w:t>
      </w:r>
      <w:r w:rsidR="0024311C">
        <w:lastRenderedPageBreak/>
        <w:t>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p>
    <w:p w14:paraId="5D76D644" w14:textId="29F08A5E" w:rsidR="00165A78" w:rsidRPr="0013525D" w:rsidRDefault="005318A9"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691481" r:id="rId56"/>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07E12638"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7229ED"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12DE34CA"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8AC5323"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w:t>
      </w:r>
      <w:r w:rsidR="008A730B">
        <w:rPr>
          <w:rFonts w:hint="eastAsia"/>
        </w:rPr>
        <w:lastRenderedPageBreak/>
        <w:t>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进行</w:t>
      </w:r>
      <w:r w:rsidR="0050653E">
        <w:t>售货机的</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pPr>
      <w:r w:rsidRPr="00265753">
        <w:rPr>
          <w:noProof/>
        </w:rPr>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06B45215" w:rsidR="002C7722" w:rsidRPr="008212C3" w:rsidRDefault="002C7722" w:rsidP="008212C3">
      <w:pPr>
        <w:pStyle w:val="afe"/>
        <w:numPr>
          <w:ilvl w:val="0"/>
          <w:numId w:val="26"/>
        </w:numPr>
        <w:ind w:firstLineChars="0"/>
        <w:rPr>
          <w:lang w:val="x-none"/>
        </w:rPr>
      </w:pPr>
      <w:r w:rsidRPr="008212C3">
        <w:rPr>
          <w:rFonts w:hint="eastAsia"/>
          <w:lang w:val="x-none"/>
        </w:rPr>
        <w:t>串口通信技术</w:t>
      </w:r>
      <w:ins w:id="199" w:author="Miley Ren" w:date="2017-11-20T11:18:00Z">
        <w:r w:rsidR="000E47A4">
          <w:rPr>
            <w:rFonts w:hint="eastAsia"/>
            <w:lang w:val="x-none"/>
          </w:rPr>
          <w:t>关键实现代码</w:t>
        </w:r>
      </w:ins>
      <w:del w:id="200" w:author="Miley Ren" w:date="2017-11-20T11:18:00Z">
        <w:r w:rsidRPr="008212C3" w:rsidDel="000E47A4">
          <w:rPr>
            <w:rFonts w:hint="eastAsia"/>
            <w:lang w:val="x-none"/>
          </w:rPr>
          <w:delText>的</w:delText>
        </w:r>
        <w:r w:rsidR="007427EB" w:rsidDel="000E47A4">
          <w:rPr>
            <w:rFonts w:hint="eastAsia"/>
            <w:lang w:val="x-none"/>
          </w:rPr>
          <w:delText>具体</w:delText>
        </w:r>
        <w:r w:rsidRPr="008212C3" w:rsidDel="000E47A4">
          <w:rPr>
            <w:lang w:val="x-none"/>
          </w:rPr>
          <w:delText>实现</w:delText>
        </w:r>
      </w:del>
      <w:ins w:id="201" w:author="Miley Ren" w:date="2017-11-20T11:18:00Z">
        <w:r w:rsidR="009245DB">
          <w:rPr>
            <w:rFonts w:hint="eastAsia"/>
            <w:lang w:val="x-none"/>
          </w:rPr>
          <w:t>（</w:t>
        </w:r>
      </w:ins>
      <w:ins w:id="202" w:author="Miley Ren" w:date="2017-11-20T11:19:00Z">
        <w:r w:rsidR="00161DEC">
          <w:rPr>
            <w:rFonts w:hint="eastAsia"/>
            <w:lang w:val="x-none"/>
          </w:rPr>
          <w:t>把实现的流程画出来</w:t>
        </w:r>
      </w:ins>
      <w:ins w:id="203" w:author="Miley Ren" w:date="2017-11-20T11:18:00Z">
        <w:r w:rsidR="009245DB">
          <w:rPr>
            <w:rFonts w:hint="eastAsia"/>
            <w:lang w:val="x-none"/>
          </w:rPr>
          <w:t>）</w:t>
        </w:r>
      </w:ins>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lastRenderedPageBreak/>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rPr>
          <w:ins w:id="204" w:author="Miley Ren" w:date="2017-11-20T11:21:00Z"/>
        </w:rPr>
      </w:pPr>
      <w:r>
        <w:rPr>
          <w:rFonts w:hint="eastAsia"/>
        </w:rPr>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3CCF2D4D" w14:textId="3ED477F0" w:rsidR="003D5BCB" w:rsidRDefault="003D5BCB" w:rsidP="007D305E">
      <w:pPr>
        <w:ind w:firstLine="480"/>
        <w:rPr>
          <w:ins w:id="205" w:author="Miley Ren" w:date="2017-11-20T11:21:00Z"/>
        </w:rPr>
      </w:pPr>
      <w:ins w:id="206" w:author="Miley Ren" w:date="2017-11-20T11:21:00Z">
        <w:r>
          <w:t>再拆成一个小节讲</w:t>
        </w:r>
        <w:r w:rsidR="00117173">
          <w:t>下面的</w:t>
        </w:r>
        <w:r>
          <w:t>通信协议的东西</w:t>
        </w:r>
      </w:ins>
    </w:p>
    <w:p w14:paraId="4F802694" w14:textId="0796BCA1" w:rsidR="007D305E" w:rsidRDefault="007D305E" w:rsidP="007D305E">
      <w:pPr>
        <w:ind w:firstLine="480"/>
      </w:pP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19F56222" w:rsidR="003E3389" w:rsidRDefault="007D305E" w:rsidP="003E3389">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面。</w:t>
      </w:r>
    </w:p>
    <w:p w14:paraId="769F9C47" w14:textId="4FA3C3F7" w:rsidR="000B03AF" w:rsidRPr="00636514" w:rsidRDefault="000B03AF" w:rsidP="000B03AF">
      <w:pPr>
        <w:ind w:firstLine="480"/>
      </w:pPr>
      <w:r>
        <w:rPr>
          <w:rFonts w:hint="eastAsia"/>
        </w:rPr>
        <w:t>图</w:t>
      </w:r>
      <w:r>
        <w:rPr>
          <w:rFonts w:hint="eastAsia"/>
        </w:rPr>
        <w:t>5-</w:t>
      </w:r>
      <w:r w:rsidR="00C26885">
        <w:t>5</w:t>
      </w:r>
      <w:r>
        <w:t>为串口的处理流程</w:t>
      </w:r>
      <w:r w:rsidR="001A4EE9">
        <w:rPr>
          <w:rFonts w:hint="eastAsia"/>
        </w:rPr>
        <w:t>。</w:t>
      </w:r>
      <w:r>
        <w:rPr>
          <w:rFonts w:hint="eastAsia"/>
        </w:rPr>
        <w:t>串口消息处理过程中需要对串口进行封装和解析：</w:t>
      </w:r>
      <w:r>
        <w:rPr>
          <w:rFonts w:hint="eastAsia"/>
        </w:rPr>
        <w:t>1</w:t>
      </w:r>
      <w:r>
        <w:rPr>
          <w:rFonts w:hint="eastAsia"/>
        </w:rPr>
        <w:t>）</w:t>
      </w:r>
      <w:r w:rsidRPr="00636514">
        <w:t>检查信息的起始符和终止符</w:t>
      </w:r>
      <w:r w:rsidRPr="00636514">
        <w:rPr>
          <w:rFonts w:hint="eastAsia"/>
        </w:rPr>
        <w:t>，</w:t>
      </w:r>
      <w:r w:rsidRPr="00636514">
        <w:t>若出错</w:t>
      </w:r>
      <w:r w:rsidRPr="00636514">
        <w:rPr>
          <w:rFonts w:hint="eastAsia"/>
        </w:rPr>
        <w:t>，</w:t>
      </w:r>
      <w:r w:rsidRPr="00636514">
        <w:t>则退出当前函数</w:t>
      </w:r>
      <w:r>
        <w:rPr>
          <w:rFonts w:hint="eastAsia"/>
        </w:rPr>
        <w:t>，否则进入下一步；</w:t>
      </w:r>
      <w:r>
        <w:rPr>
          <w:rFonts w:hint="eastAsia"/>
        </w:rPr>
        <w:t>2</w:t>
      </w:r>
      <w:r>
        <w:rPr>
          <w:rFonts w:hint="eastAsia"/>
        </w:rPr>
        <w:t>）</w:t>
      </w: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Pr>
          <w:rFonts w:hint="eastAsia"/>
        </w:rPr>
        <w:t>；</w:t>
      </w:r>
      <w:r>
        <w:rPr>
          <w:rFonts w:hint="eastAsia"/>
        </w:rPr>
        <w:t>3</w:t>
      </w:r>
      <w:r>
        <w:rPr>
          <w:rFonts w:hint="eastAsia"/>
        </w:rPr>
        <w:t>）</w:t>
      </w:r>
      <w:r w:rsidRPr="00636514">
        <w:rPr>
          <w:rFonts w:hint="eastAsia"/>
        </w:rPr>
        <w:t>获取报文类</w:t>
      </w:r>
      <w:r w:rsidRPr="00636514">
        <w:rPr>
          <w:rFonts w:hint="eastAsia"/>
        </w:rPr>
        <w:lastRenderedPageBreak/>
        <w:t>型和流水号，若为重复报文，则直接发送</w:t>
      </w:r>
      <w:r w:rsidRPr="00636514">
        <w:rPr>
          <w:rFonts w:hint="eastAsia"/>
        </w:rPr>
        <w:t>ACK</w:t>
      </w:r>
      <w:r>
        <w:rPr>
          <w:rFonts w:hint="eastAsia"/>
        </w:rPr>
        <w:t>报文，否则进入下一步；</w:t>
      </w:r>
      <w:r>
        <w:rPr>
          <w:rFonts w:hint="eastAsia"/>
        </w:rPr>
        <w:t>4</w:t>
      </w:r>
      <w:r>
        <w:rPr>
          <w:rFonts w:hint="eastAsia"/>
        </w:rPr>
        <w:t>）</w:t>
      </w: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00E277F2">
        <w:rPr>
          <w:noProof/>
        </w:rPr>
        <w:drawing>
          <wp:anchor distT="0" distB="0" distL="114300" distR="114300" simplePos="0" relativeHeight="251918336" behindDoc="0" locked="0" layoutInCell="1" allowOverlap="1" wp14:anchorId="36095A89" wp14:editId="410DBEE8">
            <wp:simplePos x="0" y="0"/>
            <wp:positionH relativeFrom="column">
              <wp:posOffset>370840</wp:posOffset>
            </wp:positionH>
            <wp:positionV relativeFrom="paragraph">
              <wp:posOffset>454099</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47A163C8" w14:textId="5D0FF2E7" w:rsidR="003E3389" w:rsidRPr="00E277F2" w:rsidRDefault="003E3389" w:rsidP="00E277F2">
      <w:pPr>
        <w:pStyle w:val="aff0"/>
      </w:pPr>
      <w:r w:rsidRPr="00E277F2">
        <w:rPr>
          <w:rFonts w:hint="eastAsia"/>
        </w:rPr>
        <w:t>图</w:t>
      </w:r>
      <w:r w:rsidR="00C26885" w:rsidRPr="00E277F2">
        <w:rPr>
          <w:rFonts w:hint="eastAsia"/>
        </w:rPr>
        <w:t>5-</w:t>
      </w:r>
      <w:r w:rsidR="00C26885" w:rsidRPr="00E277F2">
        <w:t>5</w:t>
      </w:r>
      <w:r w:rsidRPr="00E277F2">
        <w:t xml:space="preserve">  </w:t>
      </w:r>
      <w:r w:rsidRPr="00E277F2">
        <w:t>串口通信流程图</w:t>
      </w:r>
    </w:p>
    <w:p w14:paraId="1B0675D3" w14:textId="5C8C573C" w:rsidR="008F6AA4" w:rsidRDefault="008F6AA4" w:rsidP="00130A8C">
      <w:pPr>
        <w:pStyle w:val="3"/>
        <w:rPr>
          <w:lang w:eastAsia="zh-CN"/>
        </w:rPr>
      </w:pPr>
      <w:bookmarkStart w:id="207" w:name="_Toc49891257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207"/>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5DD66DC0"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w:t>
      </w:r>
      <w:ins w:id="208" w:author="Miley Ren" w:date="2017-11-20T11:23:00Z">
        <w:r w:rsidR="003209C2">
          <w:rPr>
            <w:rFonts w:hint="eastAsia"/>
          </w:rPr>
          <w:t>工作量大</w:t>
        </w:r>
        <w:r w:rsidR="0054781F">
          <w:rPr>
            <w:rFonts w:hint="eastAsia"/>
          </w:rPr>
          <w:t>，</w:t>
        </w:r>
      </w:ins>
      <w:del w:id="209" w:author="Miley Ren" w:date="2017-11-20T11:22:00Z">
        <w:r w:rsidR="005162BA" w:rsidDel="003209C2">
          <w:rPr>
            <w:rFonts w:hint="eastAsia"/>
          </w:rPr>
          <w:delText>导致大量的重复性工作，</w:delText>
        </w:r>
      </w:del>
      <w:r w:rsidR="005162BA">
        <w:rPr>
          <w:rFonts w:hint="eastAsia"/>
        </w:rPr>
        <w:t>造成人力成本</w:t>
      </w:r>
      <w:ins w:id="210" w:author="Miley Ren" w:date="2017-11-20T11:23:00Z">
        <w:r w:rsidR="002B366C">
          <w:rPr>
            <w:rFonts w:hint="eastAsia"/>
          </w:rPr>
          <w:t>高</w:t>
        </w:r>
      </w:ins>
      <w:r w:rsidR="005162BA">
        <w:rPr>
          <w:rFonts w:hint="eastAsia"/>
        </w:rPr>
        <w:t>的浪费</w:t>
      </w:r>
      <w:ins w:id="211" w:author="Miley Ren" w:date="2017-11-20T11:23:00Z">
        <w:r w:rsidR="00687B66">
          <w:rPr>
            <w:rFonts w:hint="eastAsia"/>
          </w:rPr>
          <w:t>，时间长、效率低】、不及时，人工成本高</w:t>
        </w:r>
      </w:ins>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2"/>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5C05DDD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特殊性需要提供此功能。</w:t>
      </w:r>
      <w:r w:rsidR="00117BBA">
        <w:rPr>
          <w:rFonts w:hint="eastAsia"/>
        </w:rPr>
        <w:t>[</w:t>
      </w:r>
      <w:r w:rsidR="00117BBA">
        <w:t>56]</w:t>
      </w:r>
      <w:r w:rsidR="00117BBA">
        <w:t>提出编制模拟鼠标键盘操作的脚本实现软件</w:t>
      </w:r>
      <w:r w:rsidR="00117BBA">
        <w:lastRenderedPageBreak/>
        <w:t>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装。</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lastRenderedPageBreak/>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t>VMSale</w:t>
      </w:r>
      <w:r>
        <w:t xml:space="preserve"> APP</w:t>
      </w:r>
      <w:r>
        <w:rPr>
          <w:rFonts w:hint="eastAsia"/>
        </w:rPr>
        <w:t>自动重启</w:t>
      </w:r>
    </w:p>
    <w:p w14:paraId="193B2E36" w14:textId="3AA2C3A5"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del w:id="212" w:author="Miley Ren" w:date="2017-11-20T11:24:00Z">
        <w:r w:rsidR="00EE5095" w:rsidDel="00060D37">
          <w:rPr>
            <w:rFonts w:hint="eastAsia"/>
          </w:rPr>
          <w:delText>供</w:delText>
        </w:r>
      </w:del>
      <w:ins w:id="213" w:author="Miley Ren" w:date="2017-11-20T11:24:00Z">
        <w:r w:rsidR="00437600">
          <w:rPr>
            <w:rFonts w:hint="eastAsia"/>
          </w:rPr>
          <w:t>由</w:t>
        </w:r>
      </w:ins>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ins w:id="214" w:author="Miley Ren" w:date="2017-11-20T11:24:00Z">
        <w:r w:rsidR="0066638E">
          <w:t>些</w:t>
        </w:r>
      </w:ins>
      <w:del w:id="215" w:author="Miley Ren" w:date="2017-11-20T11:24:00Z">
        <w:r w:rsidR="0081078F" w:rsidDel="0066638E">
          <w:rPr>
            <w:rFonts w:hint="eastAsia"/>
          </w:rPr>
          <w:delText>下</w:delText>
        </w:r>
      </w:del>
      <w:ins w:id="216" w:author="Miley Ren" w:date="2017-11-20T11:24:00Z">
        <w:r w:rsidR="0067108C">
          <w:rPr>
            <w:rFonts w:hint="eastAsia"/>
          </w:rPr>
          <w:t>不可预计的故障</w:t>
        </w:r>
      </w:ins>
      <w:del w:id="217" w:author="Miley Ren" w:date="2017-11-20T11:24:00Z">
        <w:r w:rsidR="0081078F" w:rsidDel="0067108C">
          <w:rPr>
            <w:rFonts w:hint="eastAsia"/>
          </w:rPr>
          <w:delText>临时故障</w:delText>
        </w:r>
      </w:del>
      <w:ins w:id="218" w:author="Miley Ren" w:date="2017-11-20T11:24:00Z">
        <w:r w:rsidR="0067108C">
          <w:rPr>
            <w:rFonts w:hint="eastAsia"/>
          </w:rPr>
          <w:t>，</w:t>
        </w:r>
      </w:ins>
      <w:r w:rsidR="0081078F">
        <w:rPr>
          <w:rFonts w:hint="eastAsia"/>
        </w:rPr>
        <w:t>导致</w:t>
      </w:r>
      <w:r w:rsidR="0081078F">
        <w:rPr>
          <w:rFonts w:hint="eastAsia"/>
        </w:rPr>
        <w:t>VMSale</w:t>
      </w:r>
      <w:r w:rsidR="0081078F">
        <w:t xml:space="preserve"> APP</w:t>
      </w:r>
      <w:r w:rsidR="0081078F">
        <w:t>异常</w:t>
      </w:r>
      <w:ins w:id="219" w:author="Miley Ren" w:date="2017-11-20T11:24:00Z">
        <w:r w:rsidR="00EE6A3C">
          <w:t>和</w:t>
        </w:r>
        <w:r w:rsidR="00EE6A3C">
          <w:rPr>
            <w:rFonts w:hint="eastAsia"/>
          </w:rPr>
          <w:t>Pad</w:t>
        </w:r>
        <w:r w:rsidR="00EE6A3C">
          <w:rPr>
            <w:rFonts w:hint="eastAsia"/>
          </w:rPr>
          <w:t>本身的异常导致</w:t>
        </w:r>
      </w:ins>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w:t>
      </w:r>
      <w:r w:rsidR="007D3375">
        <w:rPr>
          <w:rFonts w:hint="eastAsia"/>
        </w:rPr>
        <w:lastRenderedPageBreak/>
        <w:t>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rPr>
          <w:rFonts w:hint="eastAsia"/>
        </w:rPr>
        <w:t>VMSale</w:t>
      </w:r>
      <w:r w:rsidR="002D3E47">
        <w:t xml:space="preserve"> APP</w:t>
      </w:r>
      <w:r w:rsidR="002D3E47">
        <w:t>的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16EBBB06" w14:textId="61AB3B9A" w:rsidR="00056962" w:rsidRDefault="00056962" w:rsidP="009B53A3">
      <w:pPr>
        <w:ind w:firstLine="480"/>
      </w:pPr>
      <w:r>
        <w:rPr>
          <w:rFonts w:hint="eastAsia"/>
        </w:rPr>
        <w:t>VMSale</w:t>
      </w:r>
      <w:r>
        <w:t xml:space="preserve"> APP</w:t>
      </w:r>
      <w:r>
        <w:t>的自动重启功能</w:t>
      </w:r>
      <w:r w:rsidR="00F0047B">
        <w:rPr>
          <w:rFonts w:hint="eastAsia"/>
        </w:rPr>
        <w:t>不仅</w:t>
      </w:r>
      <w:r w:rsidR="00FF4BC4">
        <w:rPr>
          <w:rFonts w:hint="eastAsia"/>
        </w:rPr>
        <w:t>解决</w:t>
      </w:r>
      <w:r>
        <w:t>软件异常退出的问题</w:t>
      </w:r>
      <w:r>
        <w:rPr>
          <w:rFonts w:hint="eastAsia"/>
        </w:rPr>
        <w:t>，</w:t>
      </w:r>
      <w:r>
        <w:t>还</w:t>
      </w:r>
      <w:r w:rsidR="00637F93">
        <w:t>实现</w:t>
      </w:r>
      <w:r>
        <w:t>开机</w:t>
      </w:r>
      <w:r w:rsidR="00F0047B">
        <w:t>和</w:t>
      </w:r>
      <w:r>
        <w:t>软件更新后的</w:t>
      </w:r>
      <w:r w:rsidR="007054B8">
        <w:t>重启</w:t>
      </w:r>
      <w:r>
        <w:rPr>
          <w:rFonts w:hint="eastAsia"/>
        </w:rPr>
        <w:t>。</w:t>
      </w:r>
    </w:p>
    <w:p w14:paraId="011A60C2" w14:textId="353AA137"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220" w:name="_Toc498912579"/>
      <w:r w:rsidRPr="006A5955">
        <w:rPr>
          <w:rFonts w:hint="eastAsia"/>
        </w:rPr>
        <w:lastRenderedPageBreak/>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220"/>
    </w:p>
    <w:p w14:paraId="509A0650" w14:textId="2AB3FE7A" w:rsidR="00285CDD" w:rsidRDefault="00285CDD" w:rsidP="00285CDD">
      <w:pPr>
        <w:pStyle w:val="3"/>
      </w:pPr>
      <w:bookmarkStart w:id="221" w:name="_Toc498912580"/>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221"/>
    </w:p>
    <w:p w14:paraId="246E7146" w14:textId="4875BA4E" w:rsidR="00EE63A9" w:rsidRDefault="00285CDD" w:rsidP="00285CDD">
      <w:pPr>
        <w:ind w:firstLine="480"/>
      </w:pPr>
      <w:r>
        <w:rPr>
          <w:rFonts w:hint="eastAsia"/>
        </w:rPr>
        <w:t>（</w:t>
      </w:r>
      <w:r>
        <w:rPr>
          <w:rFonts w:hint="eastAsia"/>
        </w:rPr>
        <w:t>1</w:t>
      </w:r>
      <w:r>
        <w:rPr>
          <w:rFonts w:hint="eastAsia"/>
        </w:rPr>
        <w:t>）</w:t>
      </w:r>
      <w:r w:rsidR="001B799B">
        <w:rPr>
          <w:rFonts w:hint="eastAsia"/>
        </w:rPr>
        <w:t>V</w:t>
      </w:r>
      <w:r w:rsidR="001B799B">
        <w:t>MC</w:t>
      </w:r>
      <w:r w:rsidR="001B799B">
        <w:rPr>
          <w:rFonts w:hint="eastAsia"/>
        </w:rPr>
        <w:t>loudPlatform</w:t>
      </w:r>
      <w:r w:rsidR="001B799B">
        <w:rPr>
          <w:rFonts w:hint="eastAsia"/>
        </w:rPr>
        <w:t>平台</w:t>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3A57CF43" w14:textId="3EF90BB5"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3BA1D49B">
            <wp:simplePos x="0" y="0"/>
            <wp:positionH relativeFrom="column">
              <wp:posOffset>-6350</wp:posOffset>
            </wp:positionH>
            <wp:positionV relativeFrom="paragraph">
              <wp:posOffset>1325880</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D82E5C">
        <w:rPr>
          <w:rFonts w:hint="eastAsia"/>
        </w:rPr>
        <w:t>创建</w:t>
      </w:r>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w:t>
      </w:r>
      <w:r w:rsidR="00303BF7">
        <w:t>6</w:t>
      </w:r>
      <w:r w:rsidR="00762DF7">
        <w:rPr>
          <w:rFonts w:hint="eastAsia"/>
        </w:rPr>
        <w:t>所示。</w:t>
      </w:r>
    </w:p>
    <w:p w14:paraId="4F0CF9ED" w14:textId="6D025CF9" w:rsidR="00F56D31" w:rsidRPr="005C73D7" w:rsidRDefault="00DF082F" w:rsidP="005C73D7">
      <w:pPr>
        <w:pStyle w:val="aff0"/>
      </w:pPr>
      <w:r w:rsidRPr="005C73D7">
        <w:rPr>
          <w:rFonts w:hint="eastAsia"/>
        </w:rPr>
        <w:t>图</w:t>
      </w:r>
      <w:r w:rsidRPr="005C73D7">
        <w:rPr>
          <w:rFonts w:hint="eastAsia"/>
        </w:rPr>
        <w:t>5-</w:t>
      </w:r>
      <w:r w:rsidR="00303BF7">
        <w:t>6</w:t>
      </w:r>
      <w:r w:rsidRPr="005C73D7">
        <w:t xml:space="preserve"> </w:t>
      </w:r>
      <w:r w:rsidRPr="005C73D7">
        <w:rPr>
          <w:rFonts w:hint="eastAsia"/>
        </w:rPr>
        <w:t>自动售货机云平台租户租用界面</w:t>
      </w:r>
    </w:p>
    <w:p w14:paraId="069E5BCA" w14:textId="3DF1FFE8"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r>
        <w:rPr>
          <w:rFonts w:hint="eastAsia"/>
        </w:rPr>
        <w:t>用户</w:t>
      </w:r>
      <w:r w:rsidR="005374D2">
        <w:rPr>
          <w:rFonts w:hint="eastAsia"/>
        </w:rPr>
        <w:t>角色与</w:t>
      </w:r>
      <w:r>
        <w:rPr>
          <w:rFonts w:hint="eastAsia"/>
        </w:rPr>
        <w:t>用户权限</w:t>
      </w:r>
    </w:p>
    <w:p w14:paraId="02050F1D" w14:textId="4C066335" w:rsidR="00E07523" w:rsidRDefault="005318A9" w:rsidP="00E07523">
      <w:pPr>
        <w:ind w:firstLine="480"/>
      </w:pPr>
      <w:r>
        <w:rPr>
          <w:noProof/>
        </w:rPr>
        <w:lastRenderedPageBreak/>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691482"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03BF7">
        <w:t>7</w:t>
      </w:r>
      <w:r w:rsidR="007B2824">
        <w:rPr>
          <w:rFonts w:hint="eastAsia"/>
        </w:rPr>
        <w:t>所示。</w:t>
      </w:r>
    </w:p>
    <w:p w14:paraId="48F3AAC6" w14:textId="69E315DE" w:rsidR="00143D1C" w:rsidRDefault="00143D1C" w:rsidP="009A1F98">
      <w:pPr>
        <w:pStyle w:val="aff0"/>
      </w:pPr>
      <w:r>
        <w:rPr>
          <w:rFonts w:hint="eastAsia"/>
        </w:rPr>
        <w:t>图</w:t>
      </w:r>
      <w:r>
        <w:rPr>
          <w:rFonts w:hint="eastAsia"/>
        </w:rPr>
        <w:t>5-</w:t>
      </w:r>
      <w:r w:rsidR="00303BF7">
        <w:t>7</w:t>
      </w:r>
      <w:r>
        <w:t xml:space="preserve"> VMCloudPlatform</w:t>
      </w:r>
      <w:r w:rsidR="009A1F98">
        <w:t>系统用户层级关系表</w:t>
      </w:r>
    </w:p>
    <w:p w14:paraId="66B25E99" w14:textId="77777777" w:rsidR="00F34EE0" w:rsidRDefault="00F34EE0" w:rsidP="00E07523">
      <w:pPr>
        <w:ind w:firstLine="480"/>
      </w:pPr>
      <w:r>
        <w:rPr>
          <w:noProof/>
        </w:rPr>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w:t>
      </w:r>
      <w:r w:rsidR="00E07523" w:rsidRPr="00636514">
        <w:rPr>
          <w:rFonts w:hint="eastAsia"/>
        </w:rPr>
        <w:lastRenderedPageBreak/>
        <w:t>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4B345767" w:rsidR="00E07523" w:rsidRDefault="00F34EE0" w:rsidP="00F34EE0">
      <w:pPr>
        <w:pStyle w:val="aff0"/>
      </w:pPr>
      <w:r>
        <w:rPr>
          <w:rFonts w:hint="eastAsia"/>
        </w:rPr>
        <w:t>图</w:t>
      </w:r>
      <w:r>
        <w:rPr>
          <w:rFonts w:hint="eastAsia"/>
        </w:rPr>
        <w:t>5-</w:t>
      </w:r>
      <w:r w:rsidR="00303BF7">
        <w:t>8</w:t>
      </w:r>
      <w:r>
        <w:t xml:space="preserve"> </w:t>
      </w:r>
      <w:r w:rsidRPr="00636514">
        <w:rPr>
          <w:rFonts w:hint="eastAsia"/>
        </w:rPr>
        <w:t>权限管理模块序列图</w:t>
      </w:r>
    </w:p>
    <w:p w14:paraId="7C00FD07" w14:textId="3F41B843"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303BF7">
        <w:t>8</w:t>
      </w:r>
      <w:r w:rsidRPr="00636514">
        <w:rPr>
          <w:rFonts w:hint="eastAsia"/>
        </w:rPr>
        <w:t>，为权限管理模块序列图</w:t>
      </w:r>
      <w:r>
        <w:rPr>
          <w:rFonts w:hint="eastAsia"/>
        </w:rPr>
        <w:t>。</w:t>
      </w:r>
    </w:p>
    <w:p w14:paraId="6004B711" w14:textId="7E6F70AD" w:rsidR="00341331" w:rsidRDefault="00341331" w:rsidP="00430AAB">
      <w:pPr>
        <w:pStyle w:val="3"/>
      </w:pPr>
      <w:bookmarkStart w:id="222" w:name="_Toc498912581"/>
      <w:r>
        <w:rPr>
          <w:rFonts w:hint="eastAsia"/>
        </w:rPr>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222"/>
    </w:p>
    <w:p w14:paraId="3AB13E39" w14:textId="3A940990" w:rsidR="0072209A" w:rsidRDefault="0072209A" w:rsidP="0072209A">
      <w:pPr>
        <w:ind w:firstLineChars="0" w:firstLine="420"/>
      </w:pPr>
      <w:r w:rsidRPr="00636514">
        <w:rPr>
          <w:rFonts w:hint="eastAsia"/>
        </w:rPr>
        <w:t>厂商</w:t>
      </w:r>
      <w:r w:rsidR="007D67E3">
        <w:rPr>
          <w:rFonts w:hint="eastAsia"/>
        </w:rPr>
        <w:t>处进行系统管理外，</w:t>
      </w:r>
      <w:r>
        <w:rPr>
          <w:rFonts w:hint="eastAsia"/>
        </w:rPr>
        <w:t>还</w:t>
      </w:r>
      <w:r w:rsidRPr="00636514">
        <w:rPr>
          <w:rFonts w:hint="eastAsia"/>
        </w:rPr>
        <w:t>包括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B06A36F" w14:textId="77777777" w:rsidR="00D84C7D" w:rsidRDefault="003E7B95" w:rsidP="00D84C7D">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进行拼接。</w:t>
      </w:r>
      <w:r w:rsidR="00D84C7D">
        <w:rPr>
          <w:rFonts w:hint="eastAsia"/>
        </w:rPr>
        <w:t>厂商模块</w:t>
      </w:r>
      <w:r w:rsidR="00D84C7D">
        <w:t>售货机信息页面如图</w:t>
      </w:r>
      <w:r w:rsidR="00D84C7D">
        <w:rPr>
          <w:rFonts w:hint="eastAsia"/>
        </w:rPr>
        <w:t>5-</w:t>
      </w:r>
      <w:r w:rsidR="00D84C7D">
        <w:t>9</w:t>
      </w:r>
      <w:r w:rsidR="00D84C7D">
        <w:t>所示</w:t>
      </w:r>
      <w:r w:rsidR="00D84C7D">
        <w:rPr>
          <w:rFonts w:hint="eastAsia"/>
        </w:rPr>
        <w:t>。</w:t>
      </w:r>
    </w:p>
    <w:p w14:paraId="67120C5A" w14:textId="77777777" w:rsidR="00D84C7D" w:rsidRDefault="00303BF7" w:rsidP="0072209A">
      <w:pPr>
        <w:ind w:firstLineChars="0" w:firstLine="420"/>
      </w:pPr>
      <w:r>
        <w:rPr>
          <w:rFonts w:hint="eastAsia"/>
          <w:noProof/>
        </w:rPr>
        <w:drawing>
          <wp:anchor distT="0" distB="0" distL="114300" distR="114300" simplePos="0" relativeHeight="251926528" behindDoc="0" locked="0" layoutInCell="1" allowOverlap="1" wp14:anchorId="3E299EEA" wp14:editId="19EB3AD4">
            <wp:simplePos x="0" y="0"/>
            <wp:positionH relativeFrom="column">
              <wp:posOffset>-30480</wp:posOffset>
            </wp:positionH>
            <wp:positionV relativeFrom="paragraph">
              <wp:posOffset>193929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3">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7B95" w:rsidRPr="00636514">
        <w:t>售货机类型单独存储在一张表中</w:t>
      </w:r>
      <w:r w:rsidR="003E7B95" w:rsidRPr="00636514">
        <w:rPr>
          <w:rFonts w:hint="eastAsia"/>
        </w:rPr>
        <w:t>，</w:t>
      </w:r>
      <w:r w:rsidR="003E7B95" w:rsidRPr="00636514">
        <w:t>只需在售货机信息的字段中添加类型的</w:t>
      </w:r>
      <w:r w:rsidR="003E7B95" w:rsidRPr="00636514">
        <w:t>Id</w:t>
      </w:r>
      <w:r w:rsidR="003E7B95" w:rsidRPr="00636514">
        <w:t>将售货机和类型进行关联</w:t>
      </w:r>
      <w:r w:rsidR="003E7B95" w:rsidRPr="00636514">
        <w:rPr>
          <w:rFonts w:hint="eastAsia"/>
        </w:rPr>
        <w:t>。每个售货机</w:t>
      </w:r>
      <w:r w:rsidR="003E7B95">
        <w:rPr>
          <w:rFonts w:hint="eastAsia"/>
        </w:rPr>
        <w:t>使用</w:t>
      </w:r>
      <w:r w:rsidR="003E7B95" w:rsidRPr="00636514">
        <w:rPr>
          <w:rFonts w:hint="eastAsia"/>
        </w:rPr>
        <w:t>商家</w:t>
      </w:r>
      <w:r w:rsidR="003E7B95" w:rsidRPr="00636514">
        <w:rPr>
          <w:rFonts w:hint="eastAsia"/>
        </w:rPr>
        <w:t>Id</w:t>
      </w:r>
      <w:r w:rsidR="003E7B95">
        <w:rPr>
          <w:rFonts w:hint="eastAsia"/>
        </w:rPr>
        <w:t>格力数据</w:t>
      </w:r>
      <w:r w:rsidR="003E7B95" w:rsidRPr="00636514">
        <w:rPr>
          <w:rFonts w:hint="eastAsia"/>
        </w:rPr>
        <w:t>，售货机信息被封</w:t>
      </w:r>
      <w:r w:rsidR="003E7B95" w:rsidRPr="00636514">
        <w:rPr>
          <w:rFonts w:hint="eastAsia"/>
        </w:rPr>
        <w:lastRenderedPageBreak/>
        <w:t>装成</w:t>
      </w:r>
      <w:r w:rsidR="003E7B95" w:rsidRPr="00636514">
        <w:rPr>
          <w:rFonts w:hint="eastAsia"/>
        </w:rPr>
        <w:t>MachineInfo</w:t>
      </w:r>
      <w:r w:rsidR="003E7B95" w:rsidRPr="00636514">
        <w:rPr>
          <w:rFonts w:hint="eastAsia"/>
        </w:rPr>
        <w:t>对象，管理员添加售货机使用</w:t>
      </w:r>
      <w:r w:rsidR="003E7B95" w:rsidRPr="00636514">
        <w:rPr>
          <w:rFonts w:hint="eastAsia"/>
        </w:rPr>
        <w:t>Ajax</w:t>
      </w:r>
      <w:r w:rsidR="003E7B95" w:rsidRPr="00636514">
        <w:rPr>
          <w:rFonts w:hint="eastAsia"/>
        </w:rPr>
        <w:t>发送</w:t>
      </w:r>
      <w:r w:rsidR="003E7B95" w:rsidRPr="00636514">
        <w:rPr>
          <w:rFonts w:hint="eastAsia"/>
        </w:rPr>
        <w:t>HTTP</w:t>
      </w:r>
      <w:r w:rsidR="003E7B95" w:rsidRPr="00636514">
        <w:rPr>
          <w:rFonts w:hint="eastAsia"/>
        </w:rPr>
        <w:t>请求，</w:t>
      </w:r>
      <w:r w:rsidR="003E7B95" w:rsidRPr="00636514">
        <w:t>调用后台系统的</w:t>
      </w:r>
      <w:r w:rsidR="003E7B95" w:rsidRPr="00636514">
        <w:t>addMachine(MachineInfo machineInfo)</w:t>
      </w:r>
      <w:r w:rsidR="003E7B95" w:rsidRPr="00636514">
        <w:t>方法进行信息的添加</w:t>
      </w:r>
      <w:r w:rsidR="003E7B95" w:rsidRPr="00636514">
        <w:rPr>
          <w:rFonts w:hint="eastAsia"/>
        </w:rPr>
        <w:t>。售货机分配时调用</w:t>
      </w:r>
      <w:r w:rsidR="003E7B95" w:rsidRPr="00636514">
        <w:t>getManuMachineStatus()</w:t>
      </w:r>
      <w:r w:rsidR="003E7B95" w:rsidRPr="00636514">
        <w:t>方法查看分配状态</w:t>
      </w:r>
      <w:r w:rsidR="003E7B95" w:rsidRPr="00636514">
        <w:rPr>
          <w:rFonts w:hint="eastAsia"/>
        </w:rPr>
        <w:t>，</w:t>
      </w:r>
      <w:r w:rsidR="003E7B95" w:rsidRPr="00636514">
        <w:t>一旦处于被分配状态将提示</w:t>
      </w:r>
      <w:r w:rsidR="003E7B95" w:rsidRPr="00636514">
        <w:rPr>
          <w:rFonts w:hint="eastAsia"/>
        </w:rPr>
        <w:t>不能被重复售出</w:t>
      </w:r>
      <w:r w:rsidR="003E7B95">
        <w:rPr>
          <w:rFonts w:hint="eastAsia"/>
        </w:rPr>
        <w:t>。</w:t>
      </w:r>
    </w:p>
    <w:p w14:paraId="5E21D8A8" w14:textId="3A70C3FE" w:rsidR="00265753" w:rsidRDefault="00D84C7D" w:rsidP="00D84C7D">
      <w:pPr>
        <w:pStyle w:val="aff0"/>
      </w:pPr>
      <w:r>
        <w:rPr>
          <w:rFonts w:hint="eastAsia"/>
        </w:rPr>
        <w:t>图</w:t>
      </w:r>
      <w:r>
        <w:rPr>
          <w:rFonts w:hint="eastAsia"/>
        </w:rPr>
        <w:t>5-</w:t>
      </w:r>
      <w:r>
        <w:t xml:space="preserve">9 </w:t>
      </w:r>
      <w:r>
        <w:t>自动售货机厂商页面图</w:t>
      </w:r>
    </w:p>
    <w:p w14:paraId="25C2F2C5" w14:textId="55F28F5D" w:rsidR="0072209A" w:rsidRPr="005270D9" w:rsidRDefault="00A40D1A" w:rsidP="00D84C7D">
      <w:pPr>
        <w:pStyle w:val="aff0"/>
      </w:pPr>
      <w:r>
        <w:rPr>
          <w:noProof/>
        </w:rPr>
        <w:drawing>
          <wp:anchor distT="0" distB="0" distL="114300" distR="114300" simplePos="0" relativeHeight="251897856" behindDoc="0" locked="0" layoutInCell="1" allowOverlap="1" wp14:anchorId="46FCB1C5" wp14:editId="7131FEA2">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sidR="00D84C7D">
        <w:t xml:space="preserve">10 </w:t>
      </w:r>
      <w:r w:rsidR="0072209A">
        <w:t>厂商模块时序图</w:t>
      </w:r>
    </w:p>
    <w:p w14:paraId="1332E284" w14:textId="077C86A7" w:rsidR="00F06F4B" w:rsidRDefault="00D02722" w:rsidP="00450208">
      <w:pPr>
        <w:pStyle w:val="3"/>
        <w:rPr>
          <w:lang w:eastAsia="zh-CN"/>
        </w:rPr>
      </w:pPr>
      <w:bookmarkStart w:id="223" w:name="_Toc498912582"/>
      <w:r>
        <w:rPr>
          <w:rFonts w:hint="eastAsia"/>
        </w:rPr>
        <w:lastRenderedPageBreak/>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223"/>
    </w:p>
    <w:p w14:paraId="4AD2E267" w14:textId="0FE31B0A"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494054BD" w:rsidR="009E64DE" w:rsidRDefault="009E64DE" w:rsidP="00E65CA3">
      <w:pPr>
        <w:numPr>
          <w:ilvl w:val="0"/>
          <w:numId w:val="4"/>
        </w:numPr>
        <w:ind w:firstLineChars="0"/>
      </w:pPr>
      <w:r w:rsidRPr="00636514">
        <w:t>运营商超级管理员</w:t>
      </w:r>
    </w:p>
    <w:p w14:paraId="37D1336E" w14:textId="2D97B341"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Pr>
          <w:rFonts w:hint="eastAsia"/>
        </w:rPr>
        <w:t>营业员</w:t>
      </w:r>
      <w:r w:rsidRPr="00636514">
        <w:rPr>
          <w:rFonts w:hint="eastAsia"/>
        </w:rPr>
        <w:t>、库存管理员和财务管理员。</w:t>
      </w:r>
      <w:r w:rsidR="009E64DE" w:rsidRPr="00636514">
        <w:rPr>
          <w:rFonts w:hint="eastAsia"/>
        </w:rPr>
        <w:t>管理员创建用户时需对当前用户进行验证，使用</w:t>
      </w:r>
      <w:r w:rsidR="009E64DE" w:rsidRPr="00636514">
        <w:t>boolean repeat = userManagerService.alreadyUser(userInfo)</w:t>
      </w:r>
      <w:r w:rsidR="009E64DE" w:rsidRPr="00636514">
        <w:t>获取验证结果</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管理售货机货道信息，</w:t>
      </w:r>
      <w:r w:rsidR="009E64DE">
        <w:rPr>
          <w:rFonts w:hint="eastAsia"/>
        </w:rPr>
        <w:t>并</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1</w:t>
      </w:r>
      <w:r w:rsidR="00640F86">
        <w:rPr>
          <w:rFonts w:hint="eastAsia"/>
        </w:rPr>
        <w:t>，</w:t>
      </w:r>
      <w:r w:rsidR="00640F86">
        <w:t>查询页面如图</w:t>
      </w:r>
      <w:r w:rsidR="00640F86">
        <w:rPr>
          <w:rFonts w:hint="eastAsia"/>
        </w:rPr>
        <w:t>5-</w:t>
      </w:r>
      <w:r w:rsidR="00143EF8">
        <w:rPr>
          <w:noProof/>
        </w:rPr>
        <w:lastRenderedPageBreak/>
        <w:drawing>
          <wp:anchor distT="0" distB="0" distL="114300" distR="114300" simplePos="0" relativeHeight="251891712" behindDoc="0" locked="0" layoutInCell="1" allowOverlap="1" wp14:anchorId="3FBDF602" wp14:editId="214C4635">
            <wp:simplePos x="0" y="0"/>
            <wp:positionH relativeFrom="column">
              <wp:posOffset>-36734</wp:posOffset>
            </wp:positionH>
            <wp:positionV relativeFrom="paragraph">
              <wp:posOffset>200596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40F86">
        <w:t>12</w:t>
      </w:r>
      <w:r w:rsidR="00640F86">
        <w:t>所示</w:t>
      </w:r>
      <w:r w:rsidR="009E64DE">
        <w:rPr>
          <w:rFonts w:hint="eastAsia"/>
        </w:rPr>
        <w:t>。</w:t>
      </w:r>
    </w:p>
    <w:p w14:paraId="6FAEDE5F" w14:textId="758818A3" w:rsidR="009E64DE" w:rsidRDefault="009E64DE" w:rsidP="009E64DE">
      <w:pPr>
        <w:pStyle w:val="aff0"/>
      </w:pPr>
      <w:r>
        <w:rPr>
          <w:rFonts w:hint="eastAsia"/>
        </w:rPr>
        <w:t>图</w:t>
      </w:r>
      <w:r>
        <w:rPr>
          <w:rFonts w:hint="eastAsia"/>
        </w:rPr>
        <w:t>5-</w:t>
      </w:r>
      <w:r w:rsidR="001859D1">
        <w:t>11</w:t>
      </w:r>
      <w:r>
        <w:t xml:space="preserve">  </w:t>
      </w:r>
      <w:r>
        <w:t>运营商超级管理员模块时序图</w:t>
      </w:r>
    </w:p>
    <w:p w14:paraId="2295D36E" w14:textId="5261754A" w:rsidR="009E64DE" w:rsidRDefault="00025561" w:rsidP="00E65CA3">
      <w:pPr>
        <w:pStyle w:val="afe"/>
        <w:numPr>
          <w:ilvl w:val="0"/>
          <w:numId w:val="4"/>
        </w:numPr>
        <w:ind w:firstLineChars="0"/>
      </w:pPr>
      <w:r>
        <w:rPr>
          <w:rFonts w:hint="eastAsia"/>
        </w:rPr>
        <w:t>运营商营业员</w:t>
      </w:r>
    </w:p>
    <w:p w14:paraId="69A2B86C" w14:textId="11B41BDC" w:rsidR="00640F86" w:rsidRDefault="00640F86" w:rsidP="00640F86">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00D2224D">
        <w:rPr>
          <w:rFonts w:hint="eastAsia"/>
        </w:rPr>
        <w:t>判定，登录成功后进入租户的内部</w:t>
      </w:r>
      <w:r w:rsidRPr="00636514">
        <w:rPr>
          <w:rFonts w:hint="eastAsia"/>
        </w:rPr>
        <w:t>页面</w:t>
      </w:r>
      <w:r>
        <w:rPr>
          <w:rFonts w:hint="eastAsia"/>
        </w:rPr>
        <w:t>，</w:t>
      </w:r>
      <w:r w:rsidR="00D2224D">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sidR="00B12CC3">
        <w:rPr>
          <w:rFonts w:hint="eastAsia"/>
        </w:rPr>
        <w:t>添加货道</w:t>
      </w:r>
      <w:r w:rsidRPr="00636514">
        <w:rPr>
          <w:rFonts w:hint="eastAsia"/>
        </w:rPr>
        <w:t>，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00FF46D0">
        <w:rPr>
          <w:rFonts w:hint="eastAsia"/>
        </w:rPr>
        <w:t>。</w:t>
      </w:r>
      <w:r w:rsidRPr="00636514">
        <w:t>货道和商品</w:t>
      </w:r>
      <w:r w:rsidR="00FF46D0">
        <w:rPr>
          <w:rFonts w:hint="eastAsia"/>
        </w:rPr>
        <w:t>信息存储</w:t>
      </w:r>
      <w:r w:rsidRPr="00636514">
        <w:t>在两张表中</w:t>
      </w:r>
      <w:r w:rsidRPr="00636514">
        <w:rPr>
          <w:rFonts w:hint="eastAsia"/>
        </w:rPr>
        <w:t>，</w:t>
      </w:r>
      <w:r w:rsidR="00FF46D0">
        <w:t>货道和商品的对应信息添加到另一张独立的表中</w:t>
      </w:r>
      <w:r w:rsidR="00FF46D0">
        <w:rPr>
          <w:rFonts w:hint="eastAsia"/>
        </w:rPr>
        <w:t>以便管理</w:t>
      </w:r>
      <w:r w:rsidR="00B3436F">
        <w:rPr>
          <w:rFonts w:hint="eastAsia"/>
        </w:rPr>
        <w:t>。</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w:t>
      </w:r>
      <w:r w:rsidRPr="00636514">
        <w:rPr>
          <w:rFonts w:hint="eastAsia"/>
        </w:rPr>
        <w:lastRenderedPageBreak/>
        <w:t>订单信息进行</w:t>
      </w:r>
      <w:r>
        <w:rPr>
          <w:rFonts w:hint="eastAsia"/>
        </w:rPr>
        <w:t>统计</w:t>
      </w:r>
      <w:r w:rsidR="00B3436F">
        <w:rPr>
          <w:rFonts w:hint="eastAsia"/>
        </w:rPr>
        <w:t>提交到营业额表中，</w:t>
      </w:r>
      <w:r w:rsidRPr="00636514">
        <w:rPr>
          <w:rFonts w:hint="eastAsia"/>
        </w:rPr>
        <w:t>财务管理员</w:t>
      </w:r>
      <w:r w:rsidR="00C80E00">
        <w:rPr>
          <w:rFonts w:hint="eastAsia"/>
        </w:rPr>
        <w:t>用于财务的</w:t>
      </w:r>
      <w:r w:rsidRPr="00636514">
        <w:rPr>
          <w:rFonts w:hint="eastAsia"/>
        </w:rPr>
        <w:t>统计。</w:t>
      </w:r>
    </w:p>
    <w:p w14:paraId="6AC99C77" w14:textId="77777777"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p>
    <w:p w14:paraId="011CC905" w14:textId="444D04E5" w:rsidR="00640F86" w:rsidRPr="00640F86" w:rsidRDefault="00DC6942" w:rsidP="00640F86">
      <w:pPr>
        <w:ind w:firstLine="480"/>
      </w:pPr>
      <w:r>
        <w:rPr>
          <w:rFonts w:hint="eastAsia"/>
          <w:noProof/>
        </w:rPr>
        <w:drawing>
          <wp:anchor distT="0" distB="0" distL="114300" distR="114300" simplePos="0" relativeHeight="251927552" behindDoc="0" locked="0" layoutInCell="1" allowOverlap="1" wp14:anchorId="64407721" wp14:editId="22C5C329">
            <wp:simplePos x="0" y="0"/>
            <wp:positionH relativeFrom="column">
              <wp:posOffset>-181252</wp:posOffset>
            </wp:positionH>
            <wp:positionV relativeFrom="paragraph">
              <wp:posOffset>37592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00CB3">
        <w:rPr>
          <w:rFonts w:hint="eastAsia"/>
        </w:rPr>
        <w:t>营业员实现页面示例图如图</w:t>
      </w:r>
      <w:r w:rsidR="00000CB3">
        <w:rPr>
          <w:rFonts w:hint="eastAsia"/>
        </w:rPr>
        <w:t>5-12</w:t>
      </w:r>
      <w:r w:rsidR="00000CB3">
        <w:rPr>
          <w:rFonts w:hint="eastAsia"/>
        </w:rPr>
        <w:t>，</w:t>
      </w:r>
      <w:r w:rsidR="00000CB3">
        <w:rPr>
          <w:rFonts w:hint="eastAsia"/>
        </w:rPr>
        <w:t>5-13</w:t>
      </w:r>
      <w:r w:rsidR="00000CB3">
        <w:rPr>
          <w:rFonts w:hint="eastAsia"/>
        </w:rPr>
        <w:t>所示</w:t>
      </w:r>
      <w:r w:rsidR="001E52EB">
        <w:rPr>
          <w:rFonts w:hint="eastAsia"/>
        </w:rPr>
        <w:t>。</w:t>
      </w:r>
    </w:p>
    <w:p w14:paraId="68DCF29C" w14:textId="46220926" w:rsidR="009E64DE" w:rsidRDefault="00784FA2" w:rsidP="009F1919">
      <w:pPr>
        <w:pStyle w:val="aff0"/>
      </w:pPr>
      <w:r>
        <w:rPr>
          <w:rFonts w:hint="eastAsia"/>
          <w:noProof/>
        </w:rPr>
        <w:drawing>
          <wp:anchor distT="0" distB="0" distL="114300" distR="114300" simplePos="0" relativeHeight="251928576" behindDoc="0" locked="0" layoutInCell="1" allowOverlap="1" wp14:anchorId="37C42DCB" wp14:editId="5574F504">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sidR="009F1919">
        <w:rPr>
          <w:rFonts w:hint="eastAsia"/>
        </w:rPr>
        <w:t>图</w:t>
      </w:r>
      <w:r w:rsidR="009F1919">
        <w:rPr>
          <w:rFonts w:hint="eastAsia"/>
        </w:rPr>
        <w:t>5-12</w:t>
      </w:r>
      <w:r w:rsidR="009F1919">
        <w:t xml:space="preserve"> </w:t>
      </w:r>
      <w:r w:rsidR="009F1919">
        <w:rPr>
          <w:rFonts w:hint="eastAsia"/>
        </w:rPr>
        <w:t>售货机查询页面</w:t>
      </w:r>
    </w:p>
    <w:p w14:paraId="73257238" w14:textId="752B7A2D" w:rsidR="00000CB3" w:rsidRPr="00000CB3" w:rsidRDefault="00000CB3" w:rsidP="00000CB3">
      <w:pPr>
        <w:pStyle w:val="aff0"/>
      </w:pPr>
      <w:r w:rsidRPr="00000CB3">
        <w:rPr>
          <w:rFonts w:hint="eastAsia"/>
        </w:rPr>
        <w:t>图</w:t>
      </w:r>
      <w:r w:rsidRPr="00000CB3">
        <w:rPr>
          <w:rFonts w:hint="eastAsia"/>
        </w:rPr>
        <w:t>5-13</w:t>
      </w:r>
      <w:r w:rsidRPr="00000CB3">
        <w:t xml:space="preserve"> </w:t>
      </w:r>
      <w:r w:rsidRPr="00000CB3">
        <w:rPr>
          <w:rFonts w:hint="eastAsia"/>
        </w:rPr>
        <w:t>库存申请页面</w:t>
      </w:r>
    </w:p>
    <w:p w14:paraId="406AB81A" w14:textId="1653E265" w:rsidR="009E64DE" w:rsidRPr="00636514" w:rsidRDefault="009E64DE" w:rsidP="00E65CA3">
      <w:pPr>
        <w:numPr>
          <w:ilvl w:val="0"/>
          <w:numId w:val="4"/>
        </w:numPr>
        <w:ind w:firstLineChars="0"/>
      </w:pPr>
      <w:r w:rsidRPr="00636514">
        <w:t>库存管理员</w:t>
      </w:r>
      <w:r w:rsidRPr="00636514">
        <w:rPr>
          <w:rFonts w:hint="eastAsia"/>
        </w:rPr>
        <w:t>：</w:t>
      </w:r>
    </w:p>
    <w:p w14:paraId="5D23626D" w14:textId="77777777" w:rsidR="008C0427" w:rsidRDefault="00912139" w:rsidP="009E64DE">
      <w:pPr>
        <w:ind w:firstLine="480"/>
      </w:pPr>
      <w:r>
        <w:rPr>
          <w:rFonts w:hint="eastAsia"/>
          <w:noProof/>
        </w:rPr>
        <w:lastRenderedPageBreak/>
        <w:drawing>
          <wp:anchor distT="0" distB="0" distL="114300" distR="114300" simplePos="0" relativeHeight="251893760" behindDoc="0" locked="0" layoutInCell="1" allowOverlap="1" wp14:anchorId="0BB0D4B9" wp14:editId="26F0439F">
            <wp:simplePos x="0" y="0"/>
            <wp:positionH relativeFrom="column">
              <wp:posOffset>280035</wp:posOffset>
            </wp:positionH>
            <wp:positionV relativeFrom="paragraph">
              <wp:posOffset>2605405</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E64DE" w:rsidRPr="00636514">
        <w:rPr>
          <w:rFonts w:hint="eastAsia"/>
        </w:rPr>
        <w:t>库存管理员</w:t>
      </w:r>
      <w:r w:rsidR="009E64DE">
        <w:rPr>
          <w:rFonts w:hint="eastAsia"/>
        </w:rPr>
        <w:t>包括</w:t>
      </w:r>
      <w:r w:rsidR="009E64DE" w:rsidRPr="00636514">
        <w:rPr>
          <w:rFonts w:hint="eastAsia"/>
        </w:rPr>
        <w:t>商品管理和库存管理两个功能。商品管理模块是对商家售卖的商品进行基本数据操作。商品管理和商品库存管理模块在控制层代码编写过程中设定的的根请求路径为</w:t>
      </w:r>
      <w:r w:rsidR="009E64DE" w:rsidRPr="00636514">
        <w:t>@RequestMapping("/ware")</w:t>
      </w:r>
      <w:r w:rsidR="009E64DE" w:rsidRPr="00636514">
        <w:rPr>
          <w:rFonts w:hint="eastAsia"/>
        </w:rPr>
        <w:t>，</w:t>
      </w:r>
      <w:r w:rsidR="009E64DE" w:rsidRPr="00636514">
        <w:t>使用</w:t>
      </w:r>
      <w:r w:rsidR="009E64DE" w:rsidRPr="00636514">
        <w:t>insertWareInfo()</w:t>
      </w:r>
      <w:r w:rsidR="009E64DE" w:rsidRPr="00636514">
        <w:t>接口将商品信息封装为一个</w:t>
      </w:r>
      <w:r w:rsidR="009E64DE" w:rsidRPr="00636514">
        <w:rPr>
          <w:rFonts w:hint="eastAsia"/>
        </w:rPr>
        <w:t>WareInfo</w:t>
      </w:r>
      <w:r w:rsidR="009E64DE" w:rsidRPr="00636514">
        <w:rPr>
          <w:rFonts w:hint="eastAsia"/>
        </w:rPr>
        <w:t>对象</w:t>
      </w:r>
      <w:r w:rsidR="009E64DE" w:rsidRPr="00636514">
        <w:t>进行添加</w:t>
      </w:r>
      <w:r w:rsidR="009E64DE" w:rsidRPr="00636514">
        <w:rPr>
          <w:rFonts w:hint="eastAsia"/>
        </w:rPr>
        <w:t>。库存管理模块主要对商品的库存进行管理，处理</w:t>
      </w:r>
      <w:r w:rsidR="00025561">
        <w:rPr>
          <w:rFonts w:hint="eastAsia"/>
        </w:rPr>
        <w:t>营业员</w:t>
      </w:r>
      <w:r w:rsidR="009E64DE" w:rsidRPr="00636514">
        <w:rPr>
          <w:rFonts w:hint="eastAsia"/>
        </w:rPr>
        <w:t>的申请库存请求，为</w:t>
      </w:r>
      <w:r w:rsidR="00025561">
        <w:rPr>
          <w:rFonts w:hint="eastAsia"/>
        </w:rPr>
        <w:t>营业员</w:t>
      </w:r>
      <w:r w:rsidR="009E64DE" w:rsidRPr="00636514">
        <w:rPr>
          <w:rFonts w:hint="eastAsia"/>
        </w:rPr>
        <w:t>新增库存量。首先库存管理员调用</w:t>
      </w:r>
      <w:r w:rsidR="009E64DE" w:rsidRPr="00636514">
        <w:t>getAllShipments()</w:t>
      </w:r>
      <w:r w:rsidR="009E64DE" w:rsidRPr="00636514">
        <w:t>接口查询数据库中所有未被处理的出库请求记录</w:t>
      </w:r>
      <w:r w:rsidR="009E64DE" w:rsidRPr="00636514">
        <w:rPr>
          <w:rFonts w:hint="eastAsia"/>
        </w:rPr>
        <w:t>，</w:t>
      </w:r>
      <w:r w:rsidR="009E64DE" w:rsidRPr="00636514">
        <w:t>获取记录后</w:t>
      </w:r>
      <w:r w:rsidR="009E64DE" w:rsidRPr="00636514">
        <w:rPr>
          <w:rFonts w:hint="eastAsia"/>
        </w:rPr>
        <w:t>，</w:t>
      </w:r>
      <w:r w:rsidR="009E64DE" w:rsidRPr="00636514">
        <w:t>可将出库处理标记更新为</w:t>
      </w:r>
      <w:r w:rsidR="009E64DE" w:rsidRPr="00636514">
        <w:rPr>
          <w:rFonts w:hint="eastAsia"/>
        </w:rPr>
        <w:t>0</w:t>
      </w:r>
      <w:r w:rsidR="00244F7D">
        <w:rPr>
          <w:rFonts w:hint="eastAsia"/>
        </w:rPr>
        <w:t>，</w:t>
      </w:r>
      <w:r w:rsidR="009E64DE" w:rsidRPr="00636514">
        <w:rPr>
          <w:rFonts w:hint="eastAsia"/>
        </w:rPr>
        <w:t>表示出货成功，对应库存表实时</w:t>
      </w:r>
      <w:r w:rsidR="009E64DE">
        <w:rPr>
          <w:rFonts w:hint="eastAsia"/>
        </w:rPr>
        <w:t>更新。</w:t>
      </w:r>
      <w:r w:rsidR="009E64DE" w:rsidRPr="00636514">
        <w:t>库存管理</w:t>
      </w:r>
      <w:r w:rsidR="009E64DE" w:rsidRPr="00636514">
        <w:rPr>
          <w:rFonts w:hint="eastAsia"/>
        </w:rPr>
        <w:t>模块</w:t>
      </w:r>
      <w:r w:rsidR="009E64DE" w:rsidRPr="00636514">
        <w:t>时序图</w:t>
      </w:r>
      <w:r w:rsidR="009E64DE">
        <w:t>如图</w:t>
      </w:r>
      <w:r w:rsidR="009E64DE">
        <w:rPr>
          <w:rFonts w:hint="eastAsia"/>
        </w:rPr>
        <w:t>5-</w:t>
      </w:r>
      <w:r w:rsidR="003D572D">
        <w:rPr>
          <w:rFonts w:hint="eastAsia"/>
        </w:rPr>
        <w:t>1</w:t>
      </w:r>
      <w:r w:rsidR="008C0427">
        <w:rPr>
          <w:rFonts w:hint="eastAsia"/>
        </w:rPr>
        <w:t>4</w:t>
      </w:r>
      <w:r w:rsidR="008C0427">
        <w:rPr>
          <w:rFonts w:hint="eastAsia"/>
        </w:rPr>
        <w:t>所示</w:t>
      </w:r>
      <w:r w:rsidR="009E64DE" w:rsidRPr="00636514">
        <w:rPr>
          <w:rFonts w:hint="eastAsia"/>
        </w:rPr>
        <w:t>。</w:t>
      </w:r>
    </w:p>
    <w:p w14:paraId="5925A2BF" w14:textId="4CC748AE" w:rsidR="009E64DE" w:rsidRPr="008C0427" w:rsidRDefault="00244F7D" w:rsidP="008C0427">
      <w:pPr>
        <w:pStyle w:val="aff0"/>
        <w:rPr>
          <w:rStyle w:val="Charf"/>
        </w:rPr>
      </w:pPr>
      <w:r w:rsidRPr="008C0427">
        <w:rPr>
          <w:rStyle w:val="Charf"/>
          <w:rFonts w:hint="eastAsia"/>
        </w:rPr>
        <w:t>图</w:t>
      </w:r>
      <w:r w:rsidR="004C4C44">
        <w:rPr>
          <w:rStyle w:val="Charf"/>
          <w:rFonts w:hint="eastAsia"/>
        </w:rPr>
        <w:t>5-14</w:t>
      </w:r>
      <w:r w:rsidR="004C4C44">
        <w:rPr>
          <w:rStyle w:val="Charf"/>
        </w:rPr>
        <w:t xml:space="preserve"> </w:t>
      </w:r>
      <w:r w:rsidR="008C0427" w:rsidRPr="008C0427">
        <w:rPr>
          <w:rStyle w:val="Charf"/>
          <w:rFonts w:hint="eastAsia"/>
        </w:rP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1DF1A285"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092358">
        <w:rPr>
          <w:noProof/>
        </w:rPr>
        <w:lastRenderedPageBreak/>
        <w:drawing>
          <wp:anchor distT="0" distB="0" distL="114300" distR="114300" simplePos="0" relativeHeight="251894784" behindDoc="0" locked="0" layoutInCell="1" allowOverlap="1" wp14:anchorId="5D898EA5" wp14:editId="7F471C4E">
            <wp:simplePos x="0" y="0"/>
            <wp:positionH relativeFrom="column">
              <wp:posOffset>168910</wp:posOffset>
            </wp:positionH>
            <wp:positionV relativeFrom="paragraph">
              <wp:posOffset>402590</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w:t>
      </w:r>
      <w:r w:rsidR="00402531">
        <w:rPr>
          <w:rFonts w:hint="eastAsia"/>
        </w:rPr>
        <w:t>15</w:t>
      </w:r>
      <w:r w:rsidRPr="00636514">
        <w:rPr>
          <w:rFonts w:hint="eastAsia"/>
        </w:rPr>
        <w:t>。</w:t>
      </w:r>
    </w:p>
    <w:p w14:paraId="21FE9C46" w14:textId="1700E119" w:rsidR="009E64DE" w:rsidRPr="00636514" w:rsidRDefault="009E64DE" w:rsidP="009E64DE">
      <w:pPr>
        <w:pStyle w:val="aff0"/>
      </w:pPr>
      <w:r>
        <w:rPr>
          <w:rFonts w:hint="eastAsia"/>
        </w:rPr>
        <w:t>图</w:t>
      </w:r>
      <w:r>
        <w:rPr>
          <w:rFonts w:hint="eastAsia"/>
        </w:rPr>
        <w:t>5-</w:t>
      </w:r>
      <w:r w:rsidR="0017656B">
        <w:rPr>
          <w:rFonts w:hint="eastAsia"/>
        </w:rPr>
        <w:t>1</w:t>
      </w:r>
      <w:r w:rsidR="00402531">
        <w:rPr>
          <w:rFonts w:hint="eastAsia"/>
        </w:rPr>
        <w:t>5</w:t>
      </w:r>
      <w:r>
        <w:t xml:space="preserve">  </w:t>
      </w:r>
      <w:r>
        <w:t>财务管理模块时序图</w:t>
      </w:r>
    </w:p>
    <w:p w14:paraId="186E21E8" w14:textId="41CC898E" w:rsidR="00BB6911" w:rsidRDefault="00BB6911" w:rsidP="004B4B6E">
      <w:pPr>
        <w:pStyle w:val="2"/>
      </w:pPr>
      <w:bookmarkStart w:id="224" w:name="_Toc498912583"/>
      <w:r>
        <w:rPr>
          <w:rFonts w:hint="eastAsia"/>
        </w:rPr>
        <w:t>5.</w:t>
      </w:r>
      <w:r w:rsidR="00A3041A">
        <w:rPr>
          <w:rFonts w:hint="eastAsia"/>
          <w:lang w:eastAsia="zh-CN"/>
        </w:rPr>
        <w:t>4</w:t>
      </w:r>
      <w:r>
        <w:rPr>
          <w:rFonts w:hint="eastAsia"/>
        </w:rPr>
        <w:t xml:space="preserve"> </w:t>
      </w:r>
      <w:r>
        <w:rPr>
          <w:rFonts w:hint="eastAsia"/>
        </w:rPr>
        <w:t>自动售货机终端系统的实现</w:t>
      </w:r>
      <w:bookmarkEnd w:id="224"/>
    </w:p>
    <w:p w14:paraId="1B7F51C3" w14:textId="4C159E91" w:rsidR="002D3998" w:rsidRPr="00636514" w:rsidRDefault="002D3998" w:rsidP="002D3998">
      <w:pPr>
        <w:pStyle w:val="3"/>
      </w:pPr>
      <w:bookmarkStart w:id="225" w:name="_Toc492673784"/>
      <w:bookmarkStart w:id="226" w:name="_Toc498912584"/>
      <w:r>
        <w:rPr>
          <w:rFonts w:hint="eastAsia"/>
          <w:lang w:eastAsia="zh-CN"/>
        </w:rPr>
        <w:t>5.</w:t>
      </w:r>
      <w:r w:rsidR="00A3041A">
        <w:rPr>
          <w:rFonts w:hint="eastAsia"/>
          <w:lang w:eastAsia="zh-CN"/>
        </w:rPr>
        <w:t>4</w:t>
      </w:r>
      <w:r w:rsidRPr="00636514">
        <w:t>.</w:t>
      </w:r>
      <w:r w:rsidR="000E518C">
        <w:rPr>
          <w:rFonts w:hint="eastAsia"/>
          <w:lang w:eastAsia="zh-CN"/>
        </w:rPr>
        <w:t>1</w:t>
      </w:r>
      <w:r w:rsidRPr="00636514">
        <w:t xml:space="preserve"> </w:t>
      </w:r>
      <w:bookmarkEnd w:id="225"/>
      <w:r w:rsidR="00FB0AB9">
        <w:rPr>
          <w:rFonts w:hint="eastAsia"/>
        </w:rPr>
        <w:t>VMM</w:t>
      </w:r>
      <w:r w:rsidR="00FB0AB9">
        <w:rPr>
          <w:rFonts w:hint="eastAsia"/>
          <w:lang w:eastAsia="zh-CN"/>
        </w:rPr>
        <w:t>anage</w:t>
      </w:r>
      <w:r w:rsidR="00FB0AB9">
        <w:t xml:space="preserve"> APP</w:t>
      </w:r>
      <w:bookmarkEnd w:id="226"/>
    </w:p>
    <w:p w14:paraId="6C3B8A0B" w14:textId="5A60B54F"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w:t>
      </w:r>
      <w:r w:rsidRPr="00636514">
        <w:rPr>
          <w:rFonts w:hint="eastAsia"/>
        </w:rPr>
        <w:lastRenderedPageBreak/>
        <w:t>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B564753" w14:textId="4445E390" w:rsidR="002D3998" w:rsidRPr="00636514" w:rsidRDefault="00402531" w:rsidP="002D3998">
      <w:pPr>
        <w:ind w:firstLine="480"/>
      </w:pPr>
      <w:r>
        <w:rPr>
          <w:rFonts w:hint="eastAsia"/>
          <w:noProof/>
        </w:rPr>
        <w:drawing>
          <wp:anchor distT="0" distB="0" distL="114300" distR="114300" simplePos="0" relativeHeight="251932672" behindDoc="0" locked="0" layoutInCell="1" allowOverlap="1" wp14:anchorId="4DF33F25" wp14:editId="6962EFF2">
            <wp:simplePos x="0" y="0"/>
            <wp:positionH relativeFrom="column">
              <wp:posOffset>354965</wp:posOffset>
            </wp:positionH>
            <wp:positionV relativeFrom="paragraph">
              <wp:posOffset>2299541</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Pr>
          <w:rFonts w:hint="eastAsia"/>
        </w:rPr>
        <w:t>系统</w:t>
      </w:r>
      <w:r w:rsidR="002D3998" w:rsidRPr="00636514">
        <w:rPr>
          <w:rFonts w:hint="eastAsia"/>
        </w:rPr>
        <w:t>调用</w:t>
      </w:r>
      <w:r w:rsidR="002D3998" w:rsidRPr="00636514">
        <w:rPr>
          <w:rFonts w:hint="eastAsia"/>
        </w:rPr>
        <w:t>Http</w:t>
      </w:r>
      <w:r w:rsidR="002D3998" w:rsidRPr="00636514">
        <w:t>URLConnection</w:t>
      </w:r>
      <w:r w:rsidR="002D3998" w:rsidRPr="00636514">
        <w:t>的</w:t>
      </w:r>
      <w:r w:rsidR="002D3998" w:rsidRPr="00636514">
        <w:rPr>
          <w:rFonts w:hint="eastAsia"/>
        </w:rPr>
        <w:t>postByResponse</w:t>
      </w:r>
      <w:r w:rsidR="002D3998" w:rsidRPr="00636514">
        <w:rPr>
          <w:rFonts w:hint="eastAsia"/>
        </w:rPr>
        <w:t>接口向后台服务器发送</w:t>
      </w:r>
      <w:r w:rsidR="002D3998" w:rsidRPr="00636514">
        <w:t>POST</w:t>
      </w:r>
      <w:r w:rsidR="002D3998" w:rsidRPr="00636514">
        <w:rPr>
          <w:rFonts w:hint="eastAsia"/>
        </w:rPr>
        <w:t>请求验证用户信息表单，</w:t>
      </w:r>
      <w:r w:rsidR="002D3998">
        <w:rPr>
          <w:rFonts w:hint="eastAsia"/>
        </w:rPr>
        <w:t>并向</w:t>
      </w:r>
      <w:r w:rsidR="002D3998" w:rsidRPr="00636514">
        <w:rPr>
          <w:rFonts w:hint="eastAsia"/>
        </w:rPr>
        <w:t>终端返回一个</w:t>
      </w:r>
      <w:r w:rsidR="002D3998" w:rsidRPr="00636514">
        <w:rPr>
          <w:rFonts w:hint="eastAsia"/>
        </w:rPr>
        <w:t>JSON</w:t>
      </w:r>
      <w:r w:rsidR="002D3998" w:rsidRPr="00636514">
        <w:rPr>
          <w:rFonts w:hint="eastAsia"/>
        </w:rPr>
        <w:t>格式的字符串，使用</w:t>
      </w:r>
      <w:r w:rsidR="002D3998" w:rsidRPr="00636514">
        <w:rPr>
          <w:rFonts w:hint="eastAsia"/>
        </w:rPr>
        <w:t>JSONObject</w:t>
      </w:r>
      <w:r w:rsidR="002D3998" w:rsidRPr="00636514">
        <w:rPr>
          <w:rFonts w:hint="eastAsia"/>
        </w:rPr>
        <w:t>解析后获取当前用户信息。</w:t>
      </w:r>
      <w:r w:rsidR="002D3998" w:rsidRPr="00636514">
        <w:t>用户登陆成功后使用</w:t>
      </w:r>
      <w:r w:rsidR="002D3998" w:rsidRPr="00636514">
        <w:rPr>
          <w:rFonts w:hint="eastAsia"/>
        </w:rPr>
        <w:t>SharedPreferences</w:t>
      </w:r>
      <w:r w:rsidR="002D3998" w:rsidRPr="00636514">
        <w:rPr>
          <w:rFonts w:hint="eastAsia"/>
        </w:rPr>
        <w:t>将信息存储，设定</w:t>
      </w:r>
      <w:r w:rsidR="002D3998" w:rsidRPr="00636514">
        <w:rPr>
          <w:rFonts w:hint="eastAsia"/>
        </w:rPr>
        <w:t>SharedPreferences</w:t>
      </w:r>
      <w:r w:rsidR="002D3998" w:rsidRPr="00636514">
        <w:rPr>
          <w:rFonts w:hint="eastAsia"/>
        </w:rPr>
        <w:t>的</w:t>
      </w:r>
      <w:r w:rsidR="002D3998" w:rsidRPr="00636514">
        <w:rPr>
          <w:rFonts w:hint="eastAsia"/>
        </w:rPr>
        <w:t>name</w:t>
      </w:r>
      <w:r w:rsidR="002D3998" w:rsidRPr="00636514">
        <w:rPr>
          <w:rFonts w:hint="eastAsia"/>
        </w:rPr>
        <w:t>和</w:t>
      </w:r>
      <w:r w:rsidR="002D3998" w:rsidRPr="00636514">
        <w:rPr>
          <w:rFonts w:hint="eastAsia"/>
        </w:rPr>
        <w:t>mode</w:t>
      </w:r>
      <w:r w:rsidR="002D3998" w:rsidRPr="00636514">
        <w:rPr>
          <w:rFonts w:hint="eastAsia"/>
        </w:rPr>
        <w:t>，然后通过设定的值随时查看自己的个人信息。</w:t>
      </w:r>
      <w:r w:rsidR="00025561">
        <w:rPr>
          <w:rFonts w:hint="eastAsia"/>
        </w:rPr>
        <w:t>营业员</w:t>
      </w:r>
      <w:r w:rsidR="002D3998" w:rsidRPr="00636514">
        <w:t>通过用户</w:t>
      </w:r>
      <w:r w:rsidR="002D3998" w:rsidRPr="00636514">
        <w:rPr>
          <w:rFonts w:hint="eastAsia"/>
        </w:rPr>
        <w:t>Id</w:t>
      </w:r>
      <w:r w:rsidR="002D3998" w:rsidRPr="00636514">
        <w:t>和所属的商家</w:t>
      </w:r>
      <w:r w:rsidR="002D3998" w:rsidRPr="00636514">
        <w:rPr>
          <w:rFonts w:hint="eastAsia"/>
        </w:rPr>
        <w:t>Id</w:t>
      </w:r>
      <w:r w:rsidR="002D3998" w:rsidRPr="00636514">
        <w:rPr>
          <w:rFonts w:hint="eastAsia"/>
        </w:rPr>
        <w:t>，使用</w:t>
      </w:r>
      <w:r w:rsidR="002D3998" w:rsidRPr="00636514">
        <w:rPr>
          <w:rFonts w:hint="eastAsia"/>
        </w:rPr>
        <w:t>HttpURLConnection</w:t>
      </w:r>
      <w:r w:rsidR="00D766D5">
        <w:rPr>
          <w:rFonts w:hint="eastAsia"/>
        </w:rPr>
        <w:t>类请求查看售货机及相应的</w:t>
      </w:r>
      <w:r w:rsidR="002D3998" w:rsidRPr="00636514">
        <w:rPr>
          <w:rFonts w:hint="eastAsia"/>
        </w:rPr>
        <w:t>货道信息。</w:t>
      </w:r>
      <w:r w:rsidR="00025561">
        <w:rPr>
          <w:rFonts w:hint="eastAsia"/>
        </w:rPr>
        <w:t>营业员</w:t>
      </w:r>
      <w:r w:rsidR="002D3998" w:rsidRPr="00636514">
        <w:rPr>
          <w:rFonts w:hint="eastAsia"/>
        </w:rPr>
        <w:t>将加货量、货道编号、商品</w:t>
      </w:r>
      <w:r w:rsidR="002D3998" w:rsidRPr="00636514">
        <w:rPr>
          <w:rFonts w:hint="eastAsia"/>
        </w:rPr>
        <w:t>Id</w:t>
      </w:r>
      <w:r w:rsidR="002D3998" w:rsidRPr="00636514">
        <w:rPr>
          <w:rFonts w:hint="eastAsia"/>
        </w:rPr>
        <w:t>和售货机</w:t>
      </w:r>
      <w:r w:rsidR="002D3998" w:rsidRPr="00636514">
        <w:rPr>
          <w:rFonts w:hint="eastAsia"/>
        </w:rPr>
        <w:t>Id</w:t>
      </w:r>
      <w:r w:rsidR="002D3998" w:rsidRPr="00636514">
        <w:t>等填入表单后进行货道的更新</w:t>
      </w:r>
      <w:r w:rsidR="002D3998" w:rsidRPr="00636514">
        <w:rPr>
          <w:rFonts w:hint="eastAsia"/>
        </w:rPr>
        <w:t>，</w:t>
      </w:r>
      <w:r w:rsidR="002D3998" w:rsidRPr="00636514">
        <w:t>同时也将对应的个人库存进行更新</w:t>
      </w:r>
      <w:r w:rsidR="002D3998" w:rsidRPr="00636514">
        <w:rPr>
          <w:rFonts w:hint="eastAsia"/>
        </w:rPr>
        <w:t>。</w:t>
      </w:r>
    </w:p>
    <w:p w14:paraId="139C0B22" w14:textId="0F0B037D" w:rsidR="00402531" w:rsidRDefault="00402531" w:rsidP="00402531">
      <w:pPr>
        <w:pStyle w:val="aff0"/>
      </w:pPr>
      <w:r>
        <w:rPr>
          <w:rFonts w:hint="eastAsia"/>
        </w:rPr>
        <w:t>图</w:t>
      </w:r>
      <w:r>
        <w:rPr>
          <w:rFonts w:hint="eastAsia"/>
        </w:rPr>
        <w:t>5-16</w:t>
      </w:r>
      <w:r>
        <w:t xml:space="preserve"> </w:t>
      </w:r>
      <w:r>
        <w:rPr>
          <w:rFonts w:hint="eastAsia"/>
        </w:rPr>
        <w:t>运营商营业员终端时序图</w:t>
      </w:r>
    </w:p>
    <w:p w14:paraId="17FB1239" w14:textId="7991CBB1" w:rsidR="002D3998" w:rsidRDefault="002D3998" w:rsidP="002D3998">
      <w:pPr>
        <w:ind w:firstLine="480"/>
      </w:pPr>
      <w:r w:rsidRPr="00636514">
        <w:lastRenderedPageBreak/>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00475B23">
        <w:rPr>
          <w:rFonts w:hint="eastAsia"/>
        </w:rPr>
        <w:t>更新售货机库存时</w:t>
      </w:r>
      <w:r w:rsidRPr="00636514">
        <w:rPr>
          <w:rFonts w:hint="eastAsia"/>
        </w:rPr>
        <w:t>，后台服务器会根据加货量和商品号自动进行用户库存的更新。</w:t>
      </w:r>
    </w:p>
    <w:p w14:paraId="2478F8C6" w14:textId="69403671" w:rsidR="00687266" w:rsidRDefault="005318A9" w:rsidP="00687266">
      <w:pPr>
        <w:ind w:firstLine="480"/>
      </w:pPr>
      <w:r>
        <w:rPr>
          <w:noProof/>
        </w:rPr>
        <w:object w:dxaOrig="1440" w:dyaOrig="1440" w14:anchorId="2F2958AF">
          <v:shape id="_x0000_s1076" type="#_x0000_t75" style="position:absolute;left:0;text-align:left;margin-left:20.5pt;margin-top:200.4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691483" r:id="rId72"/>
        </w:object>
      </w:r>
      <w:r w:rsidR="002D3998" w:rsidRPr="00636514">
        <w:t>Android</w:t>
      </w:r>
      <w:r w:rsidR="002D3998" w:rsidRPr="00636514">
        <w:t>终端使用</w:t>
      </w:r>
      <w:r w:rsidR="002D3998" w:rsidRPr="00636514">
        <w:t>getPackageManager()</w:t>
      </w:r>
      <w:r w:rsidR="002D3998" w:rsidRPr="00636514">
        <w:t>获取</w:t>
      </w:r>
      <w:r w:rsidR="002D3998" w:rsidRPr="00636514">
        <w:rPr>
          <w:rFonts w:hint="eastAsia"/>
        </w:rPr>
        <w:t>PackageManager</w:t>
      </w:r>
      <w:r w:rsidR="002D3998" w:rsidRPr="00636514">
        <w:t>对象</w:t>
      </w:r>
      <w:r w:rsidR="002D3998" w:rsidRPr="00636514">
        <w:rPr>
          <w:rFonts w:hint="eastAsia"/>
        </w:rPr>
        <w:t>，</w:t>
      </w:r>
      <w:r w:rsidR="002D3998" w:rsidRPr="00636514">
        <w:t>并使用</w:t>
      </w:r>
      <w:r w:rsidR="002D3998" w:rsidRPr="00636514">
        <w:rPr>
          <w:rFonts w:hint="eastAsia"/>
        </w:rPr>
        <w:t>packageManager.getPackageInfo(getPackageName(),0)</w:t>
      </w:r>
      <w:r w:rsidR="002D3998" w:rsidRPr="00636514">
        <w:rPr>
          <w:rFonts w:hint="eastAsia"/>
        </w:rPr>
        <w:t>获取</w:t>
      </w:r>
      <w:r w:rsidR="002D3998">
        <w:rPr>
          <w:rFonts w:hint="eastAsia"/>
        </w:rPr>
        <w:t>到</w:t>
      </w:r>
      <w:r w:rsidR="002D3998" w:rsidRPr="00636514">
        <w:rPr>
          <w:rFonts w:hint="eastAsia"/>
        </w:rPr>
        <w:t>PackageInfo</w:t>
      </w:r>
      <w:r w:rsidR="002D3998" w:rsidRPr="00636514">
        <w:rPr>
          <w:rFonts w:hint="eastAsia"/>
        </w:rPr>
        <w:t>对象，接下来通过</w:t>
      </w:r>
      <w:r w:rsidR="002D3998" w:rsidRPr="00636514">
        <w:rPr>
          <w:rFonts w:hint="eastAsia"/>
        </w:rPr>
        <w:t>packInfo.versionName</w:t>
      </w:r>
      <w:r w:rsidR="002D3998" w:rsidRPr="00636514">
        <w:rPr>
          <w:rFonts w:hint="eastAsia"/>
        </w:rPr>
        <w:t>和</w:t>
      </w:r>
      <w:r w:rsidR="002D3998" w:rsidRPr="00636514">
        <w:rPr>
          <w:rFonts w:hint="eastAsia"/>
        </w:rPr>
        <w:t>packInfo</w:t>
      </w:r>
      <w:r w:rsidR="002D3998" w:rsidRPr="00636514">
        <w:t>.versionCode</w:t>
      </w:r>
      <w:r w:rsidR="000A6613">
        <w:t>获取当前</w:t>
      </w:r>
      <w:r w:rsidR="002D3998" w:rsidRPr="00636514">
        <w:rPr>
          <w:rFonts w:hint="eastAsia"/>
        </w:rPr>
        <w:t>APK</w:t>
      </w:r>
      <w:r w:rsidR="002D3998" w:rsidRPr="00636514">
        <w:t>的版本名</w:t>
      </w:r>
      <w:r w:rsidR="002D3998" w:rsidRPr="00636514">
        <w:rPr>
          <w:rFonts w:hint="eastAsia"/>
        </w:rPr>
        <w:t>和</w:t>
      </w:r>
      <w:r w:rsidR="002D3998" w:rsidRPr="00636514">
        <w:t>版本号。</w:t>
      </w:r>
      <w:r w:rsidR="002D3998">
        <w:rPr>
          <w:rFonts w:hint="eastAsia"/>
        </w:rPr>
        <w:t>系统</w:t>
      </w:r>
      <w:r w:rsidR="002D3998" w:rsidRPr="00636514">
        <w:t>从文件服务器上下载</w:t>
      </w:r>
      <w:r w:rsidR="00BE2E3C">
        <w:t>最新</w:t>
      </w:r>
      <w:r w:rsidR="002D3998" w:rsidRPr="00636514">
        <w:rPr>
          <w:rFonts w:hint="eastAsia"/>
        </w:rPr>
        <w:t>APK</w:t>
      </w:r>
      <w:r w:rsidR="002D3998" w:rsidRPr="00636514">
        <w:t>的版本配置文件信息</w:t>
      </w:r>
      <w:r w:rsidR="002D3998">
        <w:rPr>
          <w:rFonts w:hint="eastAsia"/>
        </w:rPr>
        <w:t>，</w:t>
      </w:r>
      <w:r w:rsidR="002D3998">
        <w:t>配置文件存储为</w:t>
      </w:r>
      <w:r w:rsidR="002D3998">
        <w:rPr>
          <w:rFonts w:hint="eastAsia"/>
        </w:rPr>
        <w:t>JSON</w:t>
      </w:r>
      <w:r w:rsidR="002D3998">
        <w:rPr>
          <w:rFonts w:hint="eastAsia"/>
        </w:rPr>
        <w:t>格式，</w:t>
      </w:r>
      <w:r w:rsidR="002D3998" w:rsidRPr="00636514">
        <w:t>使用</w:t>
      </w:r>
      <w:r w:rsidR="002D3998" w:rsidRPr="00636514">
        <w:rPr>
          <w:rFonts w:hint="eastAsia"/>
        </w:rPr>
        <w:t>JSONObject</w:t>
      </w:r>
      <w:r w:rsidR="002D3998" w:rsidRPr="00636514">
        <w:t>获取数据的各个字段值并和本地信息对比</w:t>
      </w:r>
      <w:r w:rsidR="002D3998" w:rsidRPr="00636514">
        <w:rPr>
          <w:rFonts w:hint="eastAsia"/>
        </w:rPr>
        <w:t>，</w:t>
      </w:r>
      <w:r w:rsidR="002D3998" w:rsidRPr="00636514">
        <w:t>返回比对结果</w:t>
      </w:r>
      <w:r w:rsidR="002D3998" w:rsidRPr="00636514">
        <w:rPr>
          <w:rFonts w:hint="eastAsia"/>
        </w:rPr>
        <w:t>。</w:t>
      </w:r>
      <w:r w:rsidR="002D3998" w:rsidRPr="00636514">
        <w:t>若配置文件中标识的版本号高于当前本地</w:t>
      </w:r>
      <w:r w:rsidR="002D3998" w:rsidRPr="00636514">
        <w:rPr>
          <w:rFonts w:hint="eastAsia"/>
        </w:rPr>
        <w:t>APK</w:t>
      </w:r>
      <w:r w:rsidR="002D3998" w:rsidRPr="00636514">
        <w:rPr>
          <w:rFonts w:hint="eastAsia"/>
        </w:rPr>
        <w:t>的版本号，则解析出文件中的</w:t>
      </w:r>
      <w:r w:rsidR="002D3998" w:rsidRPr="00636514">
        <w:rPr>
          <w:rFonts w:hint="eastAsia"/>
        </w:rPr>
        <w:t>APK</w:t>
      </w:r>
      <w:r w:rsidR="002D3998" w:rsidRPr="00636514">
        <w:rPr>
          <w:rFonts w:hint="eastAsia"/>
        </w:rPr>
        <w:t>文件路径，调用</w:t>
      </w:r>
      <w:r w:rsidR="002D3998" w:rsidRPr="00636514">
        <w:rPr>
          <w:rFonts w:hint="eastAsia"/>
        </w:rPr>
        <w:t>downloadTask</w:t>
      </w:r>
      <w:r w:rsidR="002D3998" w:rsidRPr="00636514">
        <w:rPr>
          <w:rFonts w:hint="eastAsia"/>
        </w:rPr>
        <w:t>方法下载</w:t>
      </w:r>
      <w:r w:rsidR="002D3998" w:rsidRPr="00636514">
        <w:t>最新版本的</w:t>
      </w:r>
      <w:r w:rsidR="002D3998" w:rsidRPr="00636514">
        <w:rPr>
          <w:rFonts w:hint="eastAsia"/>
        </w:rPr>
        <w:t>APK</w:t>
      </w:r>
      <w:r w:rsidR="002D3998" w:rsidRPr="00636514">
        <w:t>文件</w:t>
      </w:r>
      <w:r w:rsidR="002D3998" w:rsidRPr="00636514">
        <w:rPr>
          <w:rFonts w:hint="eastAsia"/>
        </w:rPr>
        <w:t>，然后进行软件安装和覆盖；否则，不</w:t>
      </w:r>
      <w:r w:rsidR="002D3998">
        <w:rPr>
          <w:rFonts w:hint="eastAsia"/>
        </w:rPr>
        <w:t>做</w:t>
      </w:r>
      <w:r w:rsidR="002D3998" w:rsidRPr="00636514">
        <w:rPr>
          <w:rFonts w:hint="eastAsia"/>
        </w:rPr>
        <w:t>任何处理。</w:t>
      </w:r>
    </w:p>
    <w:p w14:paraId="5EB8EB3E" w14:textId="52F3B24B" w:rsidR="00550D92" w:rsidRPr="00550D92" w:rsidRDefault="002D3998" w:rsidP="00550D92">
      <w:pPr>
        <w:pStyle w:val="aff0"/>
      </w:pPr>
      <w:r>
        <w:rPr>
          <w:rFonts w:hint="eastAsia"/>
        </w:rPr>
        <w:t>图</w:t>
      </w:r>
      <w:r w:rsidR="00402531">
        <w:rPr>
          <w:rFonts w:hint="eastAsia"/>
        </w:rPr>
        <w:t>5-</w:t>
      </w:r>
      <w:r w:rsidR="00550D92" w:rsidRPr="00550D92">
        <w:rPr>
          <w:rFonts w:hint="eastAsia"/>
        </w:rPr>
        <w:t>1</w:t>
      </w:r>
      <w:r w:rsidR="00402531">
        <w:rPr>
          <w:rFonts w:hint="eastAsia"/>
        </w:rPr>
        <w:t>7</w:t>
      </w:r>
      <w:r w:rsidR="00550D92" w:rsidRPr="00550D92">
        <w:t xml:space="preserve"> </w:t>
      </w:r>
      <w:r w:rsidR="00550D92" w:rsidRPr="00550D92">
        <w:t>终端营业员</w:t>
      </w:r>
      <w:r w:rsidR="00550D92" w:rsidRPr="00550D92">
        <w:rPr>
          <w:rFonts w:hint="eastAsia"/>
        </w:rPr>
        <w:t>使用流程图</w:t>
      </w:r>
    </w:p>
    <w:p w14:paraId="3343836A" w14:textId="76AB8378" w:rsidR="002D3998" w:rsidRPr="00636514" w:rsidRDefault="002D3998" w:rsidP="002D3998">
      <w:pPr>
        <w:pStyle w:val="3"/>
      </w:pPr>
      <w:bookmarkStart w:id="227" w:name="_Toc498912585"/>
      <w:bookmarkStart w:id="228" w:name="_Toc492673785"/>
      <w:r>
        <w:rPr>
          <w:rFonts w:hint="eastAsia"/>
          <w:lang w:eastAsia="zh-CN"/>
        </w:rPr>
        <w:lastRenderedPageBreak/>
        <w:t>5.</w:t>
      </w:r>
      <w:r w:rsidR="00A3041A">
        <w:rPr>
          <w:rFonts w:hint="eastAsia"/>
          <w:lang w:eastAsia="zh-CN"/>
        </w:rPr>
        <w:t>4</w:t>
      </w:r>
      <w:r>
        <w:rPr>
          <w:rFonts w:hint="eastAsia"/>
          <w:lang w:eastAsia="zh-CN"/>
        </w:rPr>
        <w:t>.</w:t>
      </w:r>
      <w:r w:rsidR="000E518C">
        <w:rPr>
          <w:rFonts w:hint="eastAsia"/>
          <w:lang w:eastAsia="zh-CN"/>
        </w:rPr>
        <w:t>2</w:t>
      </w:r>
      <w:r w:rsidR="00495232">
        <w:t xml:space="preserve"> </w:t>
      </w:r>
      <w:r w:rsidR="00FB0AB9">
        <w:rPr>
          <w:rFonts w:hint="eastAsia"/>
        </w:rPr>
        <w:t>V</w:t>
      </w:r>
      <w:r w:rsidR="00FB0AB9">
        <w:t>MS</w:t>
      </w:r>
      <w:r w:rsidR="00FB0AB9">
        <w:rPr>
          <w:rFonts w:hint="eastAsia"/>
        </w:rPr>
        <w:t>ale</w:t>
      </w:r>
      <w:r w:rsidR="00FB0AB9">
        <w:t xml:space="preserve"> APP</w:t>
      </w:r>
      <w:bookmarkEnd w:id="227"/>
      <w:r w:rsidR="00FB0AB9" w:rsidDel="00FB0AB9">
        <w:rPr>
          <w:rFonts w:hint="eastAsia"/>
          <w:lang w:eastAsia="zh-CN"/>
        </w:rPr>
        <w:t xml:space="preserve"> </w:t>
      </w:r>
      <w:bookmarkEnd w:id="228"/>
    </w:p>
    <w:p w14:paraId="4015409D" w14:textId="61E40168" w:rsidR="002D3998" w:rsidRDefault="002D3998" w:rsidP="00477035">
      <w:pPr>
        <w:pStyle w:val="afe"/>
        <w:numPr>
          <w:ilvl w:val="0"/>
          <w:numId w:val="33"/>
        </w:numPr>
        <w:ind w:firstLineChars="0"/>
      </w:pPr>
      <w:bookmarkStart w:id="229" w:name="_Toc492673786"/>
      <w:r w:rsidRPr="00636514">
        <w:rPr>
          <w:rFonts w:hint="eastAsia"/>
        </w:rPr>
        <w:t>购物流程的实现</w:t>
      </w:r>
      <w:bookmarkEnd w:id="229"/>
    </w:p>
    <w:p w14:paraId="261B1F26" w14:textId="3E0A3FC1" w:rsidR="00635174" w:rsidRPr="00636514" w:rsidRDefault="005318A9" w:rsidP="00635174">
      <w:pPr>
        <w:ind w:firstLine="480"/>
      </w:pPr>
      <w:r>
        <w:rPr>
          <w:noProof/>
        </w:rPr>
        <w:object w:dxaOrig="1440" w:dyaOrig="1440" w14:anchorId="7C4D5F7F">
          <v:shape id="_x0000_s1075" type="#_x0000_t75" style="position:absolute;left:0;text-align:left;margin-left:57.75pt;margin-top:162.9pt;width:354.35pt;height:261.7pt;z-index:251934720;mso-position-horizontal-relative:text;mso-position-vertical-relative:text;mso-width-relative:page;mso-height-relative:page">
            <v:imagedata r:id="rId73" o:title=""/>
            <w10:wrap type="topAndBottom"/>
          </v:shape>
          <o:OLEObject Type="Embed" ProgID="Visio.Drawing.15" ShapeID="_x0000_s1075" DrawAspect="Content" ObjectID="_1572691484" r:id="rId74"/>
        </w:object>
      </w:r>
      <w:r w:rsidR="00635174">
        <w:rPr>
          <w:rFonts w:hint="eastAsia"/>
        </w:rPr>
        <w:t>VMSale APP</w:t>
      </w:r>
      <w:r w:rsidR="00635174" w:rsidRPr="00636514">
        <w:t>主要完成购物流程</w:t>
      </w:r>
      <w:r w:rsidR="00635174" w:rsidRPr="00636514">
        <w:rPr>
          <w:rFonts w:hint="eastAsia"/>
        </w:rPr>
        <w:t>，给消费者展示选购界面</w:t>
      </w:r>
      <w:r w:rsidR="00635174">
        <w:rPr>
          <w:rFonts w:hint="eastAsia"/>
        </w:rPr>
        <w:t>，</w:t>
      </w:r>
      <w:r w:rsidR="00635174" w:rsidRPr="00636514">
        <w:rPr>
          <w:rFonts w:hint="eastAsia"/>
        </w:rPr>
        <w:t>使用</w:t>
      </w:r>
      <w:r w:rsidR="00635174" w:rsidRPr="00636514">
        <w:t>Android</w:t>
      </w:r>
      <w:r w:rsidR="00635174" w:rsidRPr="00636514">
        <w:t>的</w:t>
      </w:r>
      <w:r w:rsidR="00635174" w:rsidRPr="00636514">
        <w:rPr>
          <w:rFonts w:hint="eastAsia"/>
        </w:rPr>
        <w:t>GridView</w:t>
      </w:r>
      <w:r w:rsidR="00635174" w:rsidRPr="00636514">
        <w:rPr>
          <w:rFonts w:hint="eastAsia"/>
        </w:rPr>
        <w:t>展示商品信息。无人使用时，售货机界面轮番</w:t>
      </w:r>
      <w:r w:rsidR="00635174">
        <w:rPr>
          <w:rFonts w:hint="eastAsia"/>
        </w:rPr>
        <w:t>循环</w:t>
      </w:r>
      <w:r w:rsidR="00635174" w:rsidRPr="00636514">
        <w:rPr>
          <w:rFonts w:hint="eastAsia"/>
        </w:rPr>
        <w:t>播放广告视频，当界面被触摸时进入选货界面。选货成功后系统经过</w:t>
      </w:r>
      <w:r w:rsidR="00635174" w:rsidRPr="00636514">
        <w:rPr>
          <w:rFonts w:hint="eastAsia"/>
        </w:rPr>
        <w:t>HTTPS</w:t>
      </w:r>
      <w:r w:rsidR="00635174" w:rsidRPr="00636514">
        <w:rPr>
          <w:rFonts w:hint="eastAsia"/>
        </w:rPr>
        <w:t>请求生成支付二维码</w:t>
      </w:r>
      <w:r w:rsidR="00635174">
        <w:rPr>
          <w:rStyle w:val="af9"/>
        </w:rPr>
        <w:t>[</w:t>
      </w:r>
      <w:r w:rsidR="00635174" w:rsidRPr="00636514">
        <w:rPr>
          <w:rStyle w:val="af9"/>
        </w:rPr>
        <w:endnoteReference w:id="53"/>
      </w:r>
      <w:r w:rsidR="00635174">
        <w:rPr>
          <w:rStyle w:val="af9"/>
        </w:rPr>
        <w:t>]</w:t>
      </w:r>
      <w:r w:rsidR="00635174" w:rsidRPr="005270D9">
        <w:rPr>
          <w:rFonts w:hint="eastAsia"/>
        </w:rPr>
        <w:t>，用户使用手机</w:t>
      </w:r>
      <w:r w:rsidR="00635174" w:rsidRPr="00636514">
        <w:rPr>
          <w:rFonts w:hint="eastAsia"/>
        </w:rPr>
        <w:t>APP</w:t>
      </w:r>
      <w:r w:rsidR="00635174" w:rsidRPr="00636514">
        <w:rPr>
          <w:rFonts w:hint="eastAsia"/>
        </w:rPr>
        <w:t>扫描二维码信息进行支付。交易完成后通知售货机出货，并将订单信息发送给后台服务器进行存储，同时更新对应的货道信息。</w:t>
      </w:r>
      <w:r w:rsidR="00B654DB">
        <w:rPr>
          <w:rFonts w:hint="eastAsia"/>
        </w:rPr>
        <w:t>图</w:t>
      </w:r>
      <w:r w:rsidR="00B654DB">
        <w:rPr>
          <w:rFonts w:hint="eastAsia"/>
        </w:rPr>
        <w:t>5-</w:t>
      </w:r>
      <w:r w:rsidR="001C4B7A">
        <w:rPr>
          <w:rFonts w:hint="eastAsia"/>
        </w:rPr>
        <w:t>1</w:t>
      </w:r>
      <w:r w:rsidR="001F1B20">
        <w:t>8</w:t>
      </w:r>
      <w:r w:rsidR="00B654DB">
        <w:rPr>
          <w:rFonts w:hint="eastAsia"/>
        </w:rPr>
        <w:t>为一次完整的购物流程</w:t>
      </w:r>
      <w:r w:rsidR="00635174">
        <w:rPr>
          <w:rFonts w:hint="eastAsia"/>
        </w:rPr>
        <w:t>。</w:t>
      </w:r>
    </w:p>
    <w:p w14:paraId="5C97E7E9" w14:textId="585E8B13" w:rsidR="00B654DB" w:rsidRPr="00B654DB" w:rsidRDefault="00B654DB" w:rsidP="00B654DB">
      <w:pPr>
        <w:pStyle w:val="aff0"/>
      </w:pPr>
      <w:r w:rsidRPr="00B654DB">
        <w:rPr>
          <w:rFonts w:hint="eastAsia"/>
        </w:rPr>
        <w:t>图</w:t>
      </w:r>
      <w:r w:rsidRPr="00B654DB">
        <w:rPr>
          <w:rFonts w:hint="eastAsia"/>
        </w:rPr>
        <w:t>5-</w:t>
      </w:r>
      <w:r w:rsidR="001C4B7A">
        <w:rPr>
          <w:rFonts w:hint="eastAsia"/>
        </w:rPr>
        <w:t>1</w:t>
      </w:r>
      <w:r w:rsidR="001F1B20">
        <w:t>8</w:t>
      </w:r>
      <w:r w:rsidRPr="00B654DB">
        <w:t xml:space="preserve"> </w:t>
      </w:r>
      <w:r w:rsidRPr="00B654DB">
        <w:rPr>
          <w:rFonts w:hint="eastAsia"/>
        </w:rPr>
        <w:t>自动售货机</w:t>
      </w:r>
      <w:r w:rsidRPr="00B654DB">
        <w:rPr>
          <w:rFonts w:hint="eastAsia"/>
        </w:rPr>
        <w:t>VMSale</w:t>
      </w:r>
      <w:r w:rsidRPr="00B654DB">
        <w:t xml:space="preserve"> APP</w:t>
      </w:r>
      <w:r w:rsidRPr="00B654DB">
        <w:rPr>
          <w:rFonts w:hint="eastAsia"/>
        </w:rPr>
        <w:t>购物流程图</w:t>
      </w:r>
    </w:p>
    <w:p w14:paraId="7CD3D71B" w14:textId="09C97C03" w:rsidR="002D3998" w:rsidRPr="00636514" w:rsidRDefault="002D3998" w:rsidP="00E65CA3">
      <w:pPr>
        <w:pStyle w:val="afe"/>
        <w:numPr>
          <w:ilvl w:val="0"/>
          <w:numId w:val="4"/>
        </w:numPr>
        <w:ind w:firstLineChars="0"/>
      </w:pPr>
      <w:r w:rsidRPr="00636514">
        <w:rPr>
          <w:rFonts w:hint="eastAsia"/>
        </w:rPr>
        <w:t>商品展示页面</w:t>
      </w:r>
    </w:p>
    <w:p w14:paraId="65F023C9" w14:textId="511E33B2" w:rsidR="002D3998" w:rsidRPr="00636514" w:rsidRDefault="002D3998" w:rsidP="002D3998">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387E3560"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w:t>
      </w:r>
      <w:r w:rsidRPr="00636514">
        <w:rPr>
          <w:rFonts w:hint="eastAsia"/>
        </w:rPr>
        <w:lastRenderedPageBreak/>
        <w:t>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5"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0F4251A7" w:rsidR="002D3998" w:rsidRDefault="002D3998" w:rsidP="002D3998">
      <w:pPr>
        <w:ind w:firstLine="480"/>
      </w:pPr>
      <w:r w:rsidRPr="00636514">
        <w:t>服务器端将广告商提供的广告视频文件放置在</w:t>
      </w:r>
      <w:r w:rsidRPr="00636514">
        <w:rPr>
          <w:rFonts w:hint="eastAsia"/>
        </w:rPr>
        <w:t>Apache</w:t>
      </w:r>
      <w:r w:rsidRPr="00636514">
        <w:t xml:space="preserve"> </w:t>
      </w:r>
      <w:r w:rsidRPr="00636514">
        <w:rPr>
          <w:rFonts w:hint="eastAsia"/>
        </w:rPr>
        <w:t>Tomcat</w:t>
      </w:r>
      <w:r w:rsidRPr="00636514">
        <w:rPr>
          <w:rFonts w:hint="eastAsia"/>
        </w:rPr>
        <w:t>服务器的</w:t>
      </w:r>
      <w:r w:rsidRPr="00636514">
        <w:rPr>
          <w:rFonts w:hint="eastAsia"/>
        </w:rPr>
        <w:t>video</w:t>
      </w:r>
      <w:r w:rsidRPr="00636514">
        <w:rPr>
          <w:rFonts w:hint="eastAsia"/>
        </w:rPr>
        <w:t>目录下，</w:t>
      </w:r>
      <w:r w:rsidR="008C04EE">
        <w:rPr>
          <w:rFonts w:hint="eastAsia"/>
        </w:rPr>
        <w:t>VMSale APP</w:t>
      </w:r>
      <w:r w:rsidRPr="00636514">
        <w:rPr>
          <w:rFonts w:hint="eastAsia"/>
        </w:rPr>
        <w:t>先访问该文件服务器的目录，找到该文件路径下的全部视频文件，将视频文件的</w:t>
      </w:r>
      <w:r>
        <w:rPr>
          <w:rFonts w:hint="eastAsia"/>
        </w:rPr>
        <w:t>路径</w:t>
      </w:r>
      <w:r w:rsidRPr="00636514">
        <w:rPr>
          <w:rFonts w:hint="eastAsia"/>
        </w:rPr>
        <w:t>放置在</w:t>
      </w:r>
      <w:r w:rsidRPr="00636514">
        <w:rPr>
          <w:rFonts w:hint="eastAsia"/>
        </w:rPr>
        <w:t>List</w:t>
      </w:r>
      <w:r w:rsidRPr="00636514">
        <w:rPr>
          <w:rFonts w:hint="eastAsia"/>
        </w:rPr>
        <w:t>表中。首先，</w:t>
      </w:r>
      <w:r w:rsidRPr="00636514">
        <w:t>在</w:t>
      </w:r>
      <w:r w:rsidRPr="00636514">
        <w:t>layout</w:t>
      </w:r>
      <w:r w:rsidRPr="00636514">
        <w:t>配置文件中</w:t>
      </w:r>
      <w:r w:rsidRPr="00636514">
        <w:rPr>
          <w:rFonts w:hint="eastAsia"/>
        </w:rPr>
        <w:t>，</w:t>
      </w:r>
      <w:r w:rsidRPr="00636514">
        <w:t>使用</w:t>
      </w:r>
      <w:r w:rsidRPr="00636514">
        <w:rPr>
          <w:rFonts w:hint="eastAsia"/>
        </w:rPr>
        <w:t>&lt;VideoView</w:t>
      </w:r>
      <w:r w:rsidRPr="00636514">
        <w:t>/&gt;</w:t>
      </w:r>
      <w:r w:rsidRPr="00636514">
        <w:t>标签设置视频播放的布局</w:t>
      </w:r>
      <w:r w:rsidRPr="00636514">
        <w:rPr>
          <w:rFonts w:hint="eastAsia"/>
        </w:rPr>
        <w:t>。在</w:t>
      </w:r>
      <w:r w:rsidRPr="00636514">
        <w:rPr>
          <w:rFonts w:hint="eastAsia"/>
        </w:rPr>
        <w:t>Activity</w:t>
      </w:r>
      <w:r w:rsidRPr="00636514">
        <w:rPr>
          <w:rFonts w:hint="eastAsia"/>
        </w:rPr>
        <w:t>中设置初始播放文件的下标为</w:t>
      </w:r>
      <w:r w:rsidRPr="00636514">
        <w:rPr>
          <w:rFonts w:hint="eastAsia"/>
        </w:rPr>
        <w:t>0</w:t>
      </w:r>
      <w:r w:rsidRPr="00636514">
        <w:rPr>
          <w:rFonts w:hint="eastAsia"/>
        </w:rPr>
        <w:t>，获取到</w:t>
      </w:r>
      <w:r w:rsidRPr="00636514">
        <w:rPr>
          <w:rFonts w:hint="eastAsia"/>
        </w:rPr>
        <w:t>List</w:t>
      </w:r>
      <w:r w:rsidRPr="00636514">
        <w:rPr>
          <w:rFonts w:hint="eastAsia"/>
        </w:rPr>
        <w:t>中表示的第</w:t>
      </w:r>
      <w:r w:rsidRPr="00636514">
        <w:rPr>
          <w:rFonts w:hint="eastAsia"/>
        </w:rPr>
        <w:t>0</w:t>
      </w:r>
      <w:r w:rsidRPr="00636514">
        <w:rPr>
          <w:rFonts w:hint="eastAsia"/>
        </w:rPr>
        <w:t>个视频路径。然后，使用</w:t>
      </w:r>
      <w:r w:rsidRPr="00636514">
        <w:rPr>
          <w:rFonts w:hint="eastAsia"/>
        </w:rPr>
        <w:t>URI uri</w:t>
      </w:r>
      <w:r w:rsidRPr="00636514">
        <w:t xml:space="preserve"> = URI.parse(list</w:t>
      </w:r>
      <w:r w:rsidRPr="00636514">
        <w:rPr>
          <w:rFonts w:hint="eastAsia"/>
        </w:rPr>
        <w:t>.get(</w:t>
      </w:r>
      <w:r w:rsidRPr="00636514">
        <w:t>currentVideo</w:t>
      </w:r>
      <w:r w:rsidRPr="00636514">
        <w:rPr>
          <w:rFonts w:hint="eastAsia"/>
        </w:rPr>
        <w:t>)</w:t>
      </w:r>
      <w:r w:rsidRPr="00636514">
        <w:t>)</w:t>
      </w:r>
      <w:r w:rsidRPr="00636514">
        <w:t>加载该视频文件</w:t>
      </w:r>
      <w:r w:rsidRPr="00636514">
        <w:rPr>
          <w:rFonts w:hint="eastAsia"/>
        </w:rPr>
        <w:t>。最后，使用</w:t>
      </w:r>
      <w:r w:rsidRPr="00636514">
        <w:rPr>
          <w:rFonts w:hint="eastAsia"/>
        </w:rPr>
        <w:t>VideoView</w:t>
      </w:r>
      <w:r w:rsidRPr="00636514">
        <w:rPr>
          <w:rFonts w:hint="eastAsia"/>
        </w:rPr>
        <w:t>实现视</w:t>
      </w:r>
      <w:r w:rsidRPr="00636514">
        <w:rPr>
          <w:rFonts w:hint="eastAsia"/>
        </w:rPr>
        <w:lastRenderedPageBreak/>
        <w:t>频在页面中播放。为</w:t>
      </w:r>
      <w:r w:rsidRPr="00636514">
        <w:rPr>
          <w:rFonts w:hint="eastAsia"/>
        </w:rPr>
        <w:t>VideoView</w:t>
      </w:r>
      <w:r w:rsidRPr="00636514">
        <w:rPr>
          <w:rFonts w:hint="eastAsia"/>
        </w:rPr>
        <w:t>设置一个监听，当某一视频播放完毕后，调用</w:t>
      </w:r>
      <w:r w:rsidRPr="00636514">
        <w:rPr>
          <w:rFonts w:hint="eastAsia"/>
        </w:rPr>
        <w:t>nextVideo</w:t>
      </w:r>
      <w:r w:rsidRPr="00636514">
        <w:t>()</w:t>
      </w:r>
      <w:r w:rsidRPr="00636514">
        <w:t>方法将</w:t>
      </w:r>
      <w:r w:rsidRPr="00636514">
        <w:t>index</w:t>
      </w:r>
      <w:r w:rsidRPr="00636514">
        <w:t>检索加一</w:t>
      </w:r>
      <w:r w:rsidRPr="00636514">
        <w:rPr>
          <w:rFonts w:hint="eastAsia"/>
        </w:rPr>
        <w:t>，</w:t>
      </w:r>
      <w:r w:rsidRPr="00636514">
        <w:t>若已到达最后一个视频</w:t>
      </w:r>
      <w:r w:rsidRPr="00636514">
        <w:rPr>
          <w:rFonts w:hint="eastAsia"/>
        </w:rPr>
        <w:t>，</w:t>
      </w:r>
      <w:r w:rsidRPr="00636514">
        <w:t>将</w:t>
      </w:r>
      <w:r w:rsidRPr="00636514">
        <w:t>index</w:t>
      </w:r>
      <w:r w:rsidRPr="00636514">
        <w:t>设置为</w:t>
      </w:r>
      <w:r w:rsidRPr="00636514">
        <w:rPr>
          <w:rFonts w:hint="eastAsia"/>
        </w:rPr>
        <w:t>0</w:t>
      </w:r>
      <w:r w:rsidRPr="00636514">
        <w:rPr>
          <w:rFonts w:hint="eastAsia"/>
        </w:rPr>
        <w:t>，表示</w:t>
      </w:r>
      <w:r w:rsidRPr="00636514">
        <w:t>从头播放视频信息</w:t>
      </w:r>
      <w:r w:rsidRPr="00636514">
        <w:rPr>
          <w:rFonts w:hint="eastAsia"/>
        </w:rPr>
        <w:t>，</w:t>
      </w:r>
      <w:r w:rsidRPr="00636514">
        <w:rPr>
          <w:rFonts w:hint="eastAsia"/>
        </w:rPr>
        <w:t>Activity</w:t>
      </w:r>
      <w:r w:rsidRPr="00636514">
        <w:rPr>
          <w:rFonts w:hint="eastAsia"/>
        </w:rPr>
        <w:t>使用</w:t>
      </w:r>
      <w:r w:rsidRPr="00636514">
        <w:t>index</w:t>
      </w:r>
      <w:r w:rsidRPr="00636514">
        <w:t>值</w:t>
      </w:r>
      <w:r w:rsidRPr="00636514">
        <w:rPr>
          <w:rFonts w:hint="eastAsia"/>
        </w:rPr>
        <w:t>获取下一个视频的播放地址。广</w:t>
      </w:r>
      <w:r w:rsidR="009F77A0">
        <w:rPr>
          <w:noProof/>
        </w:rPr>
        <w:drawing>
          <wp:anchor distT="0" distB="0" distL="114300" distR="114300" simplePos="0" relativeHeight="251900928" behindDoc="0" locked="0" layoutInCell="1" allowOverlap="1" wp14:anchorId="62F121B3" wp14:editId="1CE9F9B0">
            <wp:simplePos x="0" y="0"/>
            <wp:positionH relativeFrom="column">
              <wp:posOffset>521320</wp:posOffset>
            </wp:positionH>
            <wp:positionV relativeFrom="paragraph">
              <wp:posOffset>1360170</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告视频播放一般流程</w:t>
      </w:r>
      <w:r>
        <w:rPr>
          <w:rFonts w:hint="eastAsia"/>
        </w:rPr>
        <w:t>如图</w:t>
      </w:r>
      <w:r w:rsidR="009F77A0">
        <w:rPr>
          <w:rFonts w:hint="eastAsia"/>
        </w:rPr>
        <w:t>5-19</w:t>
      </w:r>
      <w:r w:rsidRPr="00636514">
        <w:rPr>
          <w:rFonts w:hint="eastAsia"/>
        </w:rPr>
        <w:t>。</w:t>
      </w:r>
    </w:p>
    <w:p w14:paraId="3C0C00E6" w14:textId="11528388" w:rsidR="002D3998" w:rsidRPr="00925D14" w:rsidRDefault="002D3998" w:rsidP="002D3998">
      <w:pPr>
        <w:pStyle w:val="aff0"/>
      </w:pPr>
      <w:r w:rsidRPr="00925D14">
        <w:rPr>
          <w:rFonts w:hint="eastAsia"/>
        </w:rPr>
        <w:t>图</w:t>
      </w:r>
      <w:r w:rsidR="005B3774">
        <w:rPr>
          <w:rFonts w:hint="eastAsia"/>
        </w:rPr>
        <w:t>5-</w:t>
      </w:r>
      <w:r w:rsidR="009F77A0">
        <w:t>19</w:t>
      </w:r>
      <w:r w:rsidRPr="00925D14">
        <w:t xml:space="preserve"> </w:t>
      </w:r>
      <w:r w:rsidRPr="00925D14">
        <w:t>视频播放流程图</w:t>
      </w:r>
    </w:p>
    <w:p w14:paraId="2B9C2DFF" w14:textId="16A0F080" w:rsidR="002D3998" w:rsidRPr="00636514" w:rsidRDefault="002D3998" w:rsidP="00477035">
      <w:pPr>
        <w:pStyle w:val="afe"/>
        <w:numPr>
          <w:ilvl w:val="0"/>
          <w:numId w:val="33"/>
        </w:numPr>
        <w:ind w:firstLineChars="0"/>
      </w:pPr>
      <w:bookmarkStart w:id="230" w:name="_Toc492673788"/>
      <w:r w:rsidRPr="00636514">
        <w:rPr>
          <w:rFonts w:hint="eastAsia"/>
        </w:rPr>
        <w:t>移动支付功能实现</w:t>
      </w:r>
      <w:bookmarkEnd w:id="230"/>
    </w:p>
    <w:p w14:paraId="5C1ADBFD" w14:textId="2F172B15"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9F77A0">
        <w:t>0</w:t>
      </w:r>
      <w:r w:rsidRPr="00E43071">
        <w:t>。</w:t>
      </w:r>
    </w:p>
    <w:p w14:paraId="6BE70417" w14:textId="2F60836A" w:rsidR="003A084E" w:rsidRPr="00636514" w:rsidRDefault="009F77A0" w:rsidP="003A084E">
      <w:pPr>
        <w:pStyle w:val="aff0"/>
      </w:pPr>
      <w:r w:rsidRPr="00E43071">
        <w:rPr>
          <w:noProof/>
        </w:rPr>
        <w:lastRenderedPageBreak/>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t>0</w:t>
      </w:r>
      <w:r w:rsidR="00B654DB">
        <w:t xml:space="preserve"> </w:t>
      </w:r>
      <w:r w:rsidR="003A084E">
        <w:t>移动支付时序图</w:t>
      </w:r>
    </w:p>
    <w:p w14:paraId="2E0F8890" w14:textId="42E9B512" w:rsidR="002D3998" w:rsidRDefault="002D3998" w:rsidP="00E65CA3">
      <w:pPr>
        <w:numPr>
          <w:ilvl w:val="0"/>
          <w:numId w:val="8"/>
        </w:numPr>
        <w:ind w:firstLineChars="0"/>
      </w:pPr>
      <w:r w:rsidRPr="005270D9">
        <w:rPr>
          <w:rFonts w:hint="eastAsia"/>
        </w:rPr>
        <w:t>银联</w:t>
      </w:r>
      <w:r w:rsidRPr="00636514">
        <w:t>二维码支付</w:t>
      </w:r>
    </w:p>
    <w:p w14:paraId="24F6D3C1" w14:textId="439961D1"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返回安卓终端。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w:t>
      </w:r>
      <w:r w:rsidRPr="00636514">
        <w:rPr>
          <w:rFonts w:hint="eastAsia"/>
        </w:rPr>
        <w:lastRenderedPageBreak/>
        <w:t>示在页面</w:t>
      </w:r>
      <w:r>
        <w:rPr>
          <w:rFonts w:hint="eastAsia"/>
        </w:rPr>
        <w:t>中。</w:t>
      </w:r>
    </w:p>
    <w:p w14:paraId="52E8DBDF" w14:textId="1C09226E"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r w:rsidR="007C422C">
        <w:rPr>
          <w:rFonts w:hint="eastAsia"/>
        </w:rPr>
        <w:t>Map</w:t>
      </w:r>
      <w:r w:rsidR="007C422C">
        <w:rPr>
          <w:rFonts w:hint="eastAsia"/>
        </w:rPr>
        <w:t>对象签名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05FC9213" w:rsidR="003A084E" w:rsidRPr="009350D6" w:rsidRDefault="009350D6" w:rsidP="009350D6">
            <w:pPr>
              <w:pStyle w:val="af0"/>
            </w:pPr>
            <w:r w:rsidRPr="009350D6">
              <w:rPr>
                <w:rFonts w:hint="eastAsia"/>
              </w:rPr>
              <w:t xml:space="preserve">// </w:t>
            </w:r>
            <w:r w:rsidRPr="009350D6">
              <w:rPr>
                <w:rFonts w:hint="eastAsia"/>
              </w:rPr>
              <w:t>设置签名证书序列号</w:t>
            </w:r>
            <w:r w:rsidRPr="009350D6">
              <w:rPr>
                <w:rFonts w:hint="eastAsia"/>
              </w:rPr>
              <w:br/>
              <w:t>data.put(SDKConstants.param_certId, CertUtil.getSignCertId());</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ngData = coverMap2String(data);</w:t>
            </w:r>
            <w:r w:rsidRPr="009350D6">
              <w:rPr>
                <w:rFonts w:hint="eastAsia"/>
              </w:rPr>
              <w:br/>
              <w:t>Log.d("SDKUTIL","</w:t>
            </w:r>
            <w:r w:rsidRPr="009350D6">
              <w:rPr>
                <w:rFonts w:hint="eastAsia"/>
              </w:rPr>
              <w:t>待签名请求报文串</w:t>
            </w:r>
            <w:r w:rsidRPr="009350D6">
              <w:rPr>
                <w:rFonts w:hint="eastAsia"/>
              </w:rPr>
              <w:t>:[" + stringData + "]");</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 </w:t>
            </w:r>
            <w:r w:rsidRPr="009350D6">
              <w:rPr>
                <w:rFonts w:hint="eastAsia"/>
              </w:rPr>
              <w:t>设置签名域值</w:t>
            </w:r>
            <w:r w:rsidRPr="009350D6">
              <w:rPr>
                <w:rFonts w:hint="eastAsia"/>
              </w:rPr>
              <w:br/>
              <w:t xml:space="preserve">   data.put(SDKConstants.param_signature, stringSign);</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r>
            <w:r w:rsidRPr="009350D6">
              <w:rPr>
                <w:rFonts w:hint="eastAsia"/>
              </w:rPr>
              <w:lastRenderedPageBreak/>
              <w:t>}</w:t>
            </w:r>
          </w:p>
        </w:tc>
      </w:tr>
    </w:tbl>
    <w:p w14:paraId="7F5C7BB9" w14:textId="77777777"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w:t>
      </w:r>
      <w:r w:rsidRPr="00636514">
        <w:rPr>
          <w:rFonts w:hint="eastAsia"/>
        </w:rPr>
        <w:lastRenderedPageBreak/>
        <w:t>时的交易状态成功，查询到正确的交易记录。</w:t>
      </w:r>
    </w:p>
    <w:p w14:paraId="2BD3A53A" w14:textId="77777777" w:rsidR="002D3998"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589E3556" w14:textId="07D3D7FF" w:rsidR="002D3998" w:rsidRPr="00AB7CD3" w:rsidRDefault="002D3998" w:rsidP="00AB7CD3">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w:t>
      </w:r>
      <w:r w:rsidRPr="00636514">
        <w:lastRenderedPageBreak/>
        <w:t>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231" w:name="_Toc492673790"/>
      <w:r>
        <w:br w:type="page"/>
      </w:r>
    </w:p>
    <w:p w14:paraId="01859124" w14:textId="0EB41A90" w:rsidR="004C4360" w:rsidRPr="00636514" w:rsidRDefault="00D57C3A" w:rsidP="006E2E2B">
      <w:pPr>
        <w:pStyle w:val="1"/>
        <w:ind w:leftChars="0" w:left="240"/>
      </w:pPr>
      <w:bookmarkStart w:id="232" w:name="_Toc498912586"/>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231"/>
      <w:bookmarkEnd w:id="232"/>
    </w:p>
    <w:p w14:paraId="0E0772FE" w14:textId="42FF1030" w:rsidR="000C06E3" w:rsidRDefault="000C06E3" w:rsidP="00AE0698">
      <w:pPr>
        <w:pStyle w:val="2"/>
      </w:pPr>
      <w:bookmarkStart w:id="233" w:name="_Toc498912587"/>
      <w:r>
        <w:rPr>
          <w:rFonts w:hint="eastAsia"/>
          <w:lang w:eastAsia="zh-CN"/>
        </w:rPr>
        <w:t>6.1</w:t>
      </w:r>
      <w:r>
        <w:t xml:space="preserve"> </w:t>
      </w:r>
      <w:r>
        <w:rPr>
          <w:rFonts w:hint="eastAsia"/>
        </w:rPr>
        <w:t>总结</w:t>
      </w:r>
      <w:bookmarkEnd w:id="233"/>
    </w:p>
    <w:p w14:paraId="46718D34" w14:textId="5C904E06" w:rsidR="009960BC" w:rsidRDefault="004A7F4F" w:rsidP="002F4A54">
      <w:pPr>
        <w:ind w:firstLine="480"/>
        <w:rPr>
          <w:ins w:id="234" w:author="Miley Ren" w:date="2017-11-20T11:34:00Z"/>
        </w:rPr>
      </w:pPr>
      <w:del w:id="235" w:author="Miley Ren" w:date="2017-11-20T11:28:00Z">
        <w:r w:rsidRPr="00636514" w:rsidDel="004A7F4F">
          <w:rPr>
            <w:rFonts w:hint="eastAsia"/>
          </w:rPr>
          <w:delText>本文</w:delText>
        </w:r>
        <w:r w:rsidDel="004A7F4F">
          <w:rPr>
            <w:rFonts w:hint="eastAsia"/>
          </w:rPr>
          <w:delText>实现</w:delText>
        </w:r>
        <w:r w:rsidRPr="00636514" w:rsidDel="004A7F4F">
          <w:rPr>
            <w:rFonts w:hint="eastAsia"/>
          </w:rPr>
          <w:delText>了</w:delText>
        </w:r>
        <w:bookmarkStart w:id="236" w:name="OLE_LINK372"/>
        <w:r w:rsidDel="004A7F4F">
          <w:rPr>
            <w:rFonts w:hint="eastAsia"/>
          </w:rPr>
          <w:delText>VMCloudPlatform</w:delText>
        </w:r>
        <w:r w:rsidDel="004A7F4F">
          <w:rPr>
            <w:rFonts w:hint="eastAsia"/>
          </w:rPr>
          <w:delText>系统</w:delText>
        </w:r>
        <w:r w:rsidRPr="00636514" w:rsidDel="004A7F4F">
          <w:rPr>
            <w:rFonts w:hint="eastAsia"/>
          </w:rPr>
          <w:delText>，</w:delText>
        </w:r>
        <w:r w:rsidDel="004A7F4F">
          <w:rPr>
            <w:rFonts w:hint="eastAsia"/>
          </w:rPr>
          <w:delText>它为当今中小型自动售货机运营商提供了信息化管理的平台。</w:delText>
        </w:r>
      </w:del>
      <w:r>
        <w:rPr>
          <w:rFonts w:hint="eastAsia"/>
        </w:rPr>
        <w:t>V</w:t>
      </w:r>
      <w:r>
        <w:t>MC</w:t>
      </w:r>
      <w:r>
        <w:rPr>
          <w:rFonts w:hint="eastAsia"/>
        </w:rPr>
        <w:t>loud</w:t>
      </w:r>
      <w:r>
        <w:t>Platform</w:t>
      </w:r>
      <w:ins w:id="237" w:author="Miley Ren" w:date="2017-11-20T11:26:00Z">
        <w:r>
          <w:t>管理</w:t>
        </w:r>
      </w:ins>
      <w:r>
        <w:rPr>
          <w:rFonts w:hint="eastAsia"/>
        </w:rPr>
        <w:t>系统</w:t>
      </w:r>
      <w:r w:rsidRPr="00636514">
        <w:rPr>
          <w:rFonts w:hint="eastAsia"/>
        </w:rPr>
        <w:t>采用了</w:t>
      </w:r>
      <w:r w:rsidRPr="00636514">
        <w:rPr>
          <w:rFonts w:hint="eastAsia"/>
        </w:rPr>
        <w:t>SaaS</w:t>
      </w:r>
      <w:r>
        <w:rPr>
          <w:rFonts w:hint="eastAsia"/>
        </w:rPr>
        <w:t>服务</w:t>
      </w:r>
      <w:r w:rsidRPr="00636514">
        <w:rPr>
          <w:rFonts w:hint="eastAsia"/>
        </w:rPr>
        <w:t>的设计思想，</w:t>
      </w:r>
      <w:r>
        <w:rPr>
          <w:rFonts w:hint="eastAsia"/>
        </w:rPr>
        <w:t>结合多租户技术</w:t>
      </w:r>
      <w:r w:rsidRPr="00636514">
        <w:rPr>
          <w:rFonts w:hint="eastAsia"/>
        </w:rPr>
        <w:t>框架，</w:t>
      </w:r>
      <w:r>
        <w:rPr>
          <w:rFonts w:hint="eastAsia"/>
        </w:rPr>
        <w:t>将传统的自动售货机管理系统转变为可共享的管理云平台，</w:t>
      </w:r>
      <w:ins w:id="238" w:author="Miley Ren" w:date="2017-11-20T11:29:00Z">
        <w:r w:rsidR="00E737C8">
          <w:t>从而</w:t>
        </w:r>
      </w:ins>
      <w:del w:id="239" w:author="Miley Ren" w:date="2017-11-20T11:29:00Z">
        <w:r w:rsidDel="00E737C8">
          <w:rPr>
            <w:rFonts w:hint="eastAsia"/>
          </w:rPr>
          <w:delText>进而</w:delText>
        </w:r>
      </w:del>
      <w:r>
        <w:rPr>
          <w:rFonts w:hint="eastAsia"/>
        </w:rPr>
        <w:t>解决中小型企业因技术或经济能力的限制无法实现信息化管理的问题。</w:t>
      </w:r>
    </w:p>
    <w:p w14:paraId="16EE45E5" w14:textId="62613022" w:rsidR="00B40F6B" w:rsidRDefault="004A7F4F" w:rsidP="009960BC">
      <w:pPr>
        <w:ind w:firstLine="480"/>
        <w:rPr>
          <w:ins w:id="240" w:author="Miley Ren" w:date="2017-11-20T11:31:00Z"/>
        </w:rPr>
      </w:pPr>
      <w:del w:id="241" w:author="Miley Ren" w:date="2017-11-20T11:29:00Z">
        <w:r w:rsidDel="00A757D0">
          <w:rPr>
            <w:rFonts w:hint="eastAsia"/>
          </w:rPr>
          <w:delText>同时，</w:delText>
        </w:r>
      </w:del>
      <w:ins w:id="242" w:author="Miley Ren" w:date="2017-11-20T11:31:00Z">
        <w:r w:rsidR="00E32EE8">
          <w:rPr>
            <w:rFonts w:hint="eastAsia"/>
          </w:rPr>
          <w:t>首先要讲在售货机上加</w:t>
        </w:r>
        <w:r w:rsidR="00E32EE8">
          <w:rPr>
            <w:rFonts w:hint="eastAsia"/>
          </w:rPr>
          <w:t>pad</w:t>
        </w:r>
        <w:r w:rsidR="00E32EE8">
          <w:rPr>
            <w:rFonts w:hint="eastAsia"/>
          </w:rPr>
          <w:t>，</w:t>
        </w:r>
        <w:r w:rsidR="00B40F6B">
          <w:rPr>
            <w:rFonts w:hint="eastAsia"/>
          </w:rPr>
          <w:t>然后</w:t>
        </w:r>
        <w:r w:rsidR="00B40F6B">
          <w:rPr>
            <w:rFonts w:hint="eastAsia"/>
          </w:rPr>
          <w:t>pad</w:t>
        </w:r>
        <w:r w:rsidR="00B40F6B">
          <w:rPr>
            <w:rFonts w:hint="eastAsia"/>
          </w:rPr>
          <w:t>与售货机控制盒连接，通过</w:t>
        </w:r>
        <w:r w:rsidR="00B40F6B">
          <w:rPr>
            <w:rFonts w:hint="eastAsia"/>
          </w:rPr>
          <w:t>4G</w:t>
        </w:r>
      </w:ins>
      <w:ins w:id="243" w:author="Miley Ren" w:date="2017-11-20T11:32:00Z">
        <w:r w:rsidR="00B40F6B">
          <w:rPr>
            <w:rFonts w:hint="eastAsia"/>
          </w:rPr>
          <w:t>实现</w:t>
        </w:r>
      </w:ins>
      <w:ins w:id="244" w:author="Miley Ren" w:date="2017-11-20T11:31:00Z">
        <w:r w:rsidR="00B40F6B">
          <w:rPr>
            <w:rFonts w:hint="eastAsia"/>
          </w:rPr>
          <w:t>自动售货机联网</w:t>
        </w:r>
      </w:ins>
      <w:ins w:id="245" w:author="Miley Ren" w:date="2017-11-20T11:32:00Z">
        <w:r w:rsidR="00381673">
          <w:rPr>
            <w:rFonts w:hint="eastAsia"/>
          </w:rPr>
          <w:t>。</w:t>
        </w:r>
        <w:r w:rsidR="003B2E30">
          <w:rPr>
            <w:rFonts w:hint="eastAsia"/>
          </w:rPr>
          <w:t>再讲</w:t>
        </w:r>
        <w:r w:rsidR="003B2E30">
          <w:rPr>
            <w:rFonts w:hint="eastAsia"/>
          </w:rPr>
          <w:t>pad</w:t>
        </w:r>
        <w:r w:rsidR="003B2E30">
          <w:t xml:space="preserve"> APP</w:t>
        </w:r>
        <w:r w:rsidR="003B2E30">
          <w:t>上包括了</w:t>
        </w:r>
        <w:r w:rsidR="003B2E30">
          <w:rPr>
            <w:rFonts w:hint="eastAsia"/>
          </w:rPr>
          <w:t>。。。。</w:t>
        </w:r>
        <w:r w:rsidR="003B2E30">
          <w:t>支付方式</w:t>
        </w:r>
        <w:r w:rsidR="003B2E30">
          <w:rPr>
            <w:rFonts w:hint="eastAsia"/>
          </w:rPr>
          <w:t>，</w:t>
        </w:r>
        <w:r w:rsidR="003B2E30">
          <w:t>以适应新生代消费者的消费习惯</w:t>
        </w:r>
      </w:ins>
      <w:ins w:id="246" w:author="Miley Ren" w:date="2017-11-20T11:34:00Z">
        <w:r w:rsidR="009960BC">
          <w:rPr>
            <w:rFonts w:hint="eastAsia"/>
          </w:rPr>
          <w:t>（还要简单说一下功能）</w:t>
        </w:r>
      </w:ins>
      <w:ins w:id="247" w:author="Miley Ren" w:date="2017-11-20T11:33:00Z">
        <w:r w:rsidR="009657AB">
          <w:rPr>
            <w:rFonts w:hint="eastAsia"/>
          </w:rPr>
          <w:t>。</w:t>
        </w:r>
        <w:r w:rsidR="009657AB">
          <w:t>此外</w:t>
        </w:r>
        <w:r w:rsidR="009657AB">
          <w:rPr>
            <w:rFonts w:hint="eastAsia"/>
          </w:rPr>
          <w:t>，</w:t>
        </w:r>
        <w:r w:rsidR="009657AB">
          <w:t>为了进一步提高营业员的工作效率</w:t>
        </w:r>
        <w:r w:rsidR="009657AB">
          <w:rPr>
            <w:rFonts w:hint="eastAsia"/>
          </w:rPr>
          <w:t>，</w:t>
        </w:r>
        <w:r w:rsidR="004953B3">
          <w:t>还提供了一个小程序</w:t>
        </w:r>
        <w:r w:rsidR="00CD0E72">
          <w:rPr>
            <w:rFonts w:hint="eastAsia"/>
          </w:rPr>
          <w:t>APP</w:t>
        </w:r>
        <w:r w:rsidR="00263553">
          <w:rPr>
            <w:rFonts w:hint="eastAsia"/>
          </w:rPr>
          <w:t>（非常简单的总结下功能</w:t>
        </w:r>
      </w:ins>
      <w:ins w:id="248" w:author="Miley Ren" w:date="2017-11-20T11:34:00Z">
        <w:r w:rsidR="00806A83">
          <w:rPr>
            <w:rFonts w:hint="eastAsia"/>
          </w:rPr>
          <w:t>，使得这个营业员能做什么</w:t>
        </w:r>
      </w:ins>
      <w:ins w:id="249" w:author="Miley Ren" w:date="2017-11-20T11:33:00Z">
        <w:r w:rsidR="00263553">
          <w:rPr>
            <w:rFonts w:hint="eastAsia"/>
          </w:rPr>
          <w:t>）</w:t>
        </w:r>
        <w:r w:rsidR="00CD0E72">
          <w:rPr>
            <w:rFonts w:hint="eastAsia"/>
          </w:rPr>
          <w:t>。</w:t>
        </w:r>
      </w:ins>
    </w:p>
    <w:p w14:paraId="79303520" w14:textId="4DFC2481" w:rsidR="004A7F4F" w:rsidRDefault="004A7F4F" w:rsidP="002F4A54">
      <w:pPr>
        <w:ind w:firstLine="480"/>
      </w:pPr>
      <w:r>
        <w:rPr>
          <w:rFonts w:hint="eastAsia"/>
        </w:rPr>
        <w:t>针对</w:t>
      </w:r>
      <w:del w:id="250" w:author="Miley Ren" w:date="2017-11-20T11:29:00Z">
        <w:r w:rsidDel="00A33FC4">
          <w:rPr>
            <w:rFonts w:hint="eastAsia"/>
          </w:rPr>
          <w:delText>当今</w:delText>
        </w:r>
      </w:del>
      <w:r>
        <w:rPr>
          <w:rFonts w:hint="eastAsia"/>
        </w:rPr>
        <w:t>新生代消费者支付习惯</w:t>
      </w:r>
      <w:del w:id="251" w:author="Miley Ren" w:date="2017-11-20T11:30:00Z">
        <w:r w:rsidDel="003112FA">
          <w:rPr>
            <w:rFonts w:hint="eastAsia"/>
          </w:rPr>
          <w:delText>的转变和</w:delText>
        </w:r>
      </w:del>
      <w:ins w:id="252" w:author="Miley Ren" w:date="2017-11-20T11:30:00Z">
        <w:r w:rsidR="003112FA">
          <w:rPr>
            <w:rFonts w:hint="eastAsia"/>
          </w:rPr>
          <w:t>和</w:t>
        </w:r>
      </w:ins>
      <w:r>
        <w:rPr>
          <w:rFonts w:hint="eastAsia"/>
        </w:rPr>
        <w:t>自动售货机盈利方式的</w:t>
      </w:r>
      <w:del w:id="253" w:author="Miley Ren" w:date="2017-11-20T11:30:00Z">
        <w:r w:rsidDel="003112FA">
          <w:rPr>
            <w:rFonts w:hint="eastAsia"/>
          </w:rPr>
          <w:delText>多样化</w:delText>
        </w:r>
      </w:del>
      <w:ins w:id="254" w:author="Miley Ren" w:date="2017-11-20T11:30:00Z">
        <w:r w:rsidR="003112FA">
          <w:rPr>
            <w:rFonts w:hint="eastAsia"/>
          </w:rPr>
          <w:t>转变</w:t>
        </w:r>
      </w:ins>
      <w:r>
        <w:rPr>
          <w:rFonts w:hint="eastAsia"/>
        </w:rPr>
        <w:t>，在自动售货机终端</w:t>
      </w:r>
      <w:ins w:id="255" w:author="Miley Ren" w:date="2017-11-20T11:27:00Z">
        <w:r>
          <w:rPr>
            <w:rFonts w:hint="eastAsia"/>
          </w:rPr>
          <w:t>上</w:t>
        </w:r>
        <w:r>
          <w:t>使</w:t>
        </w:r>
      </w:ins>
      <w:del w:id="256" w:author="Miley Ren" w:date="2017-11-20T11:27:00Z">
        <w:r w:rsidDel="00082C37">
          <w:rPr>
            <w:rFonts w:hint="eastAsia"/>
          </w:rPr>
          <w:delText>采</w:delText>
        </w:r>
      </w:del>
      <w:r>
        <w:rPr>
          <w:rFonts w:hint="eastAsia"/>
        </w:rPr>
        <w:t>用</w:t>
      </w:r>
      <w:r>
        <w:rPr>
          <w:rFonts w:hint="eastAsia"/>
        </w:rPr>
        <w:t>FT312D</w:t>
      </w:r>
      <w:r>
        <w:rPr>
          <w:rFonts w:hint="eastAsia"/>
        </w:rPr>
        <w:t>芯片</w:t>
      </w:r>
      <w:ins w:id="257" w:author="Miley Ren" w:date="2017-11-20T11:27:00Z">
        <w:r>
          <w:rPr>
            <w:rFonts w:hint="eastAsia"/>
          </w:rPr>
          <w:t>和</w:t>
        </w:r>
        <w:r>
          <w:rPr>
            <w:rFonts w:hint="eastAsia"/>
          </w:rPr>
          <w:t>Android</w:t>
        </w:r>
        <w:r>
          <w:rPr>
            <w:rFonts w:hint="eastAsia"/>
          </w:rPr>
          <w:t>设备连接，</w:t>
        </w:r>
      </w:ins>
      <w:r>
        <w:rPr>
          <w:rFonts w:hint="eastAsia"/>
        </w:rPr>
        <w:t>实现</w:t>
      </w:r>
      <w:r>
        <w:rPr>
          <w:rFonts w:hint="eastAsia"/>
        </w:rPr>
        <w:t>Android</w:t>
      </w:r>
      <w:r>
        <w:rPr>
          <w:rFonts w:hint="eastAsia"/>
        </w:rPr>
        <w:t>的</w:t>
      </w:r>
      <w:r>
        <w:rPr>
          <w:rFonts w:hint="eastAsia"/>
        </w:rPr>
        <w:t>USB</w:t>
      </w:r>
      <w:r>
        <w:rPr>
          <w:rFonts w:hint="eastAsia"/>
        </w:rPr>
        <w:t>接口转串口</w:t>
      </w:r>
      <w:ins w:id="258" w:author="Miley Ren" w:date="2017-11-20T11:28:00Z">
        <w:r>
          <w:rPr>
            <w:rFonts w:hint="eastAsia"/>
          </w:rPr>
          <w:t>功能</w:t>
        </w:r>
      </w:ins>
      <w:r>
        <w:rPr>
          <w:rFonts w:hint="eastAsia"/>
        </w:rPr>
        <w:t>，</w:t>
      </w:r>
      <w:del w:id="259" w:author="Miley Ren" w:date="2017-11-20T11:28:00Z">
        <w:r w:rsidDel="00E17D57">
          <w:rPr>
            <w:rFonts w:hint="eastAsia"/>
          </w:rPr>
          <w:delText>实现</w:delText>
        </w:r>
      </w:del>
      <w:ins w:id="260" w:author="Miley Ren" w:date="2017-11-20T11:28:00Z">
        <w:r>
          <w:rPr>
            <w:rFonts w:hint="eastAsia"/>
          </w:rPr>
          <w:t>完成</w:t>
        </w:r>
      </w:ins>
      <w:r>
        <w:rPr>
          <w:rFonts w:hint="eastAsia"/>
        </w:rPr>
        <w:t>了智能化的</w:t>
      </w:r>
      <w:r>
        <w:rPr>
          <w:rFonts w:hint="eastAsia"/>
        </w:rPr>
        <w:t>VMSale</w:t>
      </w:r>
      <w:r>
        <w:t xml:space="preserve"> APP</w:t>
      </w:r>
      <w:ins w:id="261" w:author="Miley Ren" w:date="2017-11-20T11:28:00Z">
        <w:r>
          <w:t>软件</w:t>
        </w:r>
      </w:ins>
      <w:r>
        <w:rPr>
          <w:rFonts w:hint="eastAsia"/>
        </w:rPr>
        <w:t>。此外，本文还针对自动售货机运营商的营业员管理效率底下的问题，实现了在移动端的管理软件</w:t>
      </w:r>
      <w:r>
        <w:rPr>
          <w:rFonts w:hint="eastAsia"/>
        </w:rPr>
        <w:t>VMManage</w:t>
      </w:r>
      <w:r>
        <w:t xml:space="preserve"> APP</w:t>
      </w:r>
      <w:r>
        <w:rPr>
          <w:rFonts w:hint="eastAsia"/>
        </w:rPr>
        <w:t>。</w:t>
      </w:r>
    </w:p>
    <w:p w14:paraId="49730D6D" w14:textId="77777777" w:rsidR="004A7F4F" w:rsidRPr="00636514" w:rsidRDefault="004A7F4F" w:rsidP="00660703">
      <w:pPr>
        <w:ind w:firstLine="480"/>
      </w:pPr>
      <w:r>
        <w:rPr>
          <w:rFonts w:hint="eastAsia"/>
        </w:rPr>
        <w:t>V</w:t>
      </w:r>
      <w:r>
        <w:t>MC</w:t>
      </w:r>
      <w:r>
        <w:rPr>
          <w:rFonts w:hint="eastAsia"/>
        </w:rPr>
        <w:t>loud</w:t>
      </w:r>
      <w:r>
        <w:t>Platform</w:t>
      </w:r>
      <w:r w:rsidRPr="00636514">
        <w:t>系统</w:t>
      </w:r>
      <w:r>
        <w:rPr>
          <w:rFonts w:hint="eastAsia"/>
        </w:rPr>
        <w:t>使用</w:t>
      </w:r>
      <w:r>
        <w:t>SSM</w:t>
      </w:r>
      <w:r w:rsidRPr="00636514">
        <w:rPr>
          <w:rFonts w:hint="eastAsia"/>
        </w:rPr>
        <w:t>框架，</w:t>
      </w:r>
      <w:r w:rsidRPr="00636514">
        <w:rPr>
          <w:rFonts w:hint="eastAsia"/>
        </w:rPr>
        <w:t>Maven</w:t>
      </w:r>
      <w:r w:rsidRPr="00636514">
        <w:rPr>
          <w:rFonts w:hint="eastAsia"/>
        </w:rPr>
        <w:t>构建工具、</w:t>
      </w:r>
      <w:r w:rsidRPr="00636514">
        <w:rPr>
          <w:rFonts w:hint="eastAsia"/>
        </w:rPr>
        <w:t>Mysql</w:t>
      </w:r>
      <w:r w:rsidRPr="00636514">
        <w:rPr>
          <w:rFonts w:hint="eastAsia"/>
        </w:rPr>
        <w:t>数据库</w:t>
      </w:r>
      <w:r>
        <w:rPr>
          <w:rFonts w:hint="eastAsia"/>
        </w:rPr>
        <w:t>、</w:t>
      </w:r>
      <w:r w:rsidRPr="00636514">
        <w:rPr>
          <w:rFonts w:hint="eastAsia"/>
        </w:rPr>
        <w:t>Bootstrap</w:t>
      </w:r>
      <w:r w:rsidRPr="00636514">
        <w:rPr>
          <w:rFonts w:hint="eastAsia"/>
        </w:rPr>
        <w:t>、</w:t>
      </w:r>
      <w:r w:rsidRPr="00636514">
        <w:t>Ajax</w:t>
      </w:r>
      <w:r>
        <w:rPr>
          <w:rFonts w:hint="eastAsia"/>
        </w:rPr>
        <w:t>和分层设计的思想实现系统</w:t>
      </w:r>
      <w:r w:rsidRPr="00636514">
        <w:rPr>
          <w:rFonts w:hint="eastAsia"/>
        </w:rPr>
        <w:t>开发</w:t>
      </w:r>
      <w:r>
        <w:rPr>
          <w:rFonts w:hint="eastAsia"/>
        </w:rPr>
        <w:t>。系统</w:t>
      </w:r>
      <w:r w:rsidRPr="00636514">
        <w:rPr>
          <w:rFonts w:hint="eastAsia"/>
        </w:rPr>
        <w:t>使用</w:t>
      </w:r>
      <w:r>
        <w:rPr>
          <w:rFonts w:hint="eastAsia"/>
        </w:rPr>
        <w:t>“</w:t>
      </w:r>
      <w:r>
        <w:rPr>
          <w:rFonts w:hint="eastAsia"/>
          <w:lang w:val="x-none"/>
        </w:rPr>
        <w:t>共享数据库共享模式</w:t>
      </w:r>
      <w:r>
        <w:rPr>
          <w:rFonts w:hint="eastAsia"/>
        </w:rPr>
        <w:t>”实现数据的扩展性和功能的可配置性。</w:t>
      </w:r>
    </w:p>
    <w:p w14:paraId="5DD6F1BA" w14:textId="6326AC11" w:rsidR="004A7F4F" w:rsidRDefault="004A7F4F" w:rsidP="00B43BFF">
      <w:pPr>
        <w:ind w:firstLineChars="0" w:firstLine="420"/>
      </w:pPr>
      <w:r>
        <w:rPr>
          <w:rFonts w:hint="eastAsia"/>
        </w:rPr>
        <w:t>终端软件</w:t>
      </w:r>
      <w:ins w:id="262" w:author="Miley Ren" w:date="2017-11-20T11:35:00Z">
        <w:r w:rsidR="00EE0B0E">
          <w:rPr>
            <w:rFonts w:hint="eastAsia"/>
          </w:rPr>
          <w:t>（</w:t>
        </w:r>
        <w:r w:rsidR="002D4709">
          <w:rPr>
            <w:rFonts w:hint="eastAsia"/>
          </w:rPr>
          <w:t>终端的</w:t>
        </w:r>
        <w:r w:rsidR="00EE0B0E">
          <w:rPr>
            <w:rFonts w:hint="eastAsia"/>
          </w:rPr>
          <w:t>名词说法做个调整）</w:t>
        </w:r>
      </w:ins>
      <w:r>
        <w:rPr>
          <w:rFonts w:hint="eastAsia"/>
        </w:rPr>
        <w:t>使用</w:t>
      </w:r>
      <w:r w:rsidRPr="00636514">
        <w:rPr>
          <w:rFonts w:hint="eastAsia"/>
        </w:rPr>
        <w:t>Android</w:t>
      </w:r>
      <w:r>
        <w:rPr>
          <w:rFonts w:hint="eastAsia"/>
        </w:rPr>
        <w:t>进行开发</w:t>
      </w:r>
      <w:r w:rsidRPr="00636514">
        <w:rPr>
          <w:rFonts w:hint="eastAsia"/>
        </w:rPr>
        <w:t>，分为</w:t>
      </w:r>
      <w:r>
        <w:rPr>
          <w:rFonts w:hint="eastAsia"/>
        </w:rPr>
        <w:t>两个：</w:t>
      </w:r>
      <w:r w:rsidRPr="00636514">
        <w:rPr>
          <w:rFonts w:hint="eastAsia"/>
        </w:rPr>
        <w:t>一为供</w:t>
      </w:r>
      <w:r>
        <w:rPr>
          <w:rFonts w:hint="eastAsia"/>
        </w:rPr>
        <w:t>自动售货机运营商营业员</w:t>
      </w:r>
      <w:r w:rsidRPr="00636514">
        <w:rPr>
          <w:rFonts w:hint="eastAsia"/>
        </w:rPr>
        <w:t>使用的</w:t>
      </w:r>
      <w:r>
        <w:rPr>
          <w:rFonts w:hint="eastAsia"/>
        </w:rPr>
        <w:t>管理软件</w:t>
      </w:r>
      <w:r>
        <w:rPr>
          <w:rFonts w:hint="eastAsia"/>
        </w:rPr>
        <w:t xml:space="preserve">VMManage </w:t>
      </w:r>
      <w:r>
        <w:t>APP</w:t>
      </w:r>
      <w:r w:rsidRPr="00636514">
        <w:rPr>
          <w:rFonts w:hint="eastAsia"/>
        </w:rPr>
        <w:t>；二为供售货机</w:t>
      </w:r>
      <w:r>
        <w:rPr>
          <w:rFonts w:hint="eastAsia"/>
        </w:rPr>
        <w:t>终端</w:t>
      </w:r>
      <w:r w:rsidRPr="00636514">
        <w:rPr>
          <w:rFonts w:hint="eastAsia"/>
        </w:rPr>
        <w:t>使用</w:t>
      </w:r>
      <w:r>
        <w:rPr>
          <w:rFonts w:hint="eastAsia"/>
        </w:rPr>
        <w:t>的售货软件</w:t>
      </w:r>
      <w:r>
        <w:rPr>
          <w:rFonts w:hint="eastAsia"/>
        </w:rPr>
        <w:t>VMSale</w:t>
      </w:r>
      <w:r>
        <w:t xml:space="preserve"> </w:t>
      </w:r>
      <w:r>
        <w:rPr>
          <w:rFonts w:hint="eastAsia"/>
        </w:rPr>
        <w:t>APP</w:t>
      </w:r>
      <w:r w:rsidRPr="00636514">
        <w:rPr>
          <w:rFonts w:hint="eastAsia"/>
        </w:rPr>
        <w:t>。</w:t>
      </w:r>
      <w:r>
        <w:rPr>
          <w:rFonts w:hint="eastAsia"/>
        </w:rPr>
        <w:t>VMSale</w:t>
      </w:r>
      <w:r>
        <w:t xml:space="preserve"> </w:t>
      </w:r>
      <w:r>
        <w:rPr>
          <w:rFonts w:hint="eastAsia"/>
        </w:rPr>
        <w:t>APP</w:t>
      </w:r>
      <w:r>
        <w:rPr>
          <w:rFonts w:hint="eastAsia"/>
        </w:rPr>
        <w:t>提供二维码支付和电子广告等热门功能。</w:t>
      </w:r>
    </w:p>
    <w:p w14:paraId="1A045253" w14:textId="6E8E38F0" w:rsidR="004A7F4F" w:rsidRPr="00636514" w:rsidRDefault="004A7F4F" w:rsidP="00B43BFF">
      <w:pPr>
        <w:ind w:firstLineChars="0" w:firstLine="420"/>
      </w:pPr>
      <w:r>
        <w:rPr>
          <w:rFonts w:hint="eastAsia"/>
        </w:rPr>
        <w:t>通过上述软件系统的实现和</w:t>
      </w:r>
      <w:del w:id="263" w:author="Miley Ren" w:date="2017-11-20T11:36:00Z">
        <w:r w:rsidDel="005B21D1">
          <w:rPr>
            <w:rFonts w:hint="eastAsia"/>
          </w:rPr>
          <w:delText>在上海某自动售货机运营商家的实际试用</w:delText>
        </w:r>
      </w:del>
      <w:r>
        <w:rPr>
          <w:rFonts w:hint="eastAsia"/>
        </w:rPr>
        <w:t>，</w:t>
      </w:r>
      <w:r>
        <w:rPr>
          <w:rFonts w:hint="eastAsia"/>
        </w:rPr>
        <w:t>VMSale</w:t>
      </w:r>
      <w:r>
        <w:t xml:space="preserve"> APP</w:t>
      </w:r>
      <w:r>
        <w:rPr>
          <w:rFonts w:hint="eastAsia"/>
        </w:rPr>
        <w:t>系统能够满足自动售货机终端的正常售货流程，并为消费者提供了移动支付的功能。</w:t>
      </w:r>
      <w:r>
        <w:rPr>
          <w:rFonts w:hint="eastAsia"/>
        </w:rPr>
        <w:t>V</w:t>
      </w:r>
      <w:r>
        <w:t>MCloudPlatform</w:t>
      </w:r>
      <w:r>
        <w:rPr>
          <w:rFonts w:hint="eastAsia"/>
        </w:rPr>
        <w:t>系统满足自动售货机运营商的管理需求，系</w:t>
      </w:r>
      <w:r>
        <w:rPr>
          <w:rFonts w:hint="eastAsia"/>
        </w:rPr>
        <w:lastRenderedPageBreak/>
        <w:t>统基于</w:t>
      </w:r>
      <w:r>
        <w:rPr>
          <w:rFonts w:hint="eastAsia"/>
        </w:rPr>
        <w:t>SaaS</w:t>
      </w:r>
      <w:r>
        <w:rPr>
          <w:rFonts w:hint="eastAsia"/>
        </w:rPr>
        <w:t>服务设计，运营商可“按需租用，按需付费”，节约了资源的利用。</w:t>
      </w:r>
      <w:r>
        <w:rPr>
          <w:rFonts w:hint="eastAsia"/>
        </w:rPr>
        <w:t>VMManage</w:t>
      </w:r>
      <w:r>
        <w:t xml:space="preserve"> APP</w:t>
      </w:r>
      <w:r>
        <w:rPr>
          <w:rFonts w:hint="eastAsia"/>
        </w:rPr>
        <w:t>系统能够共运营商营业员在上货现场更新自动售货机机信息，大大提高工作效率，减少出错率。</w:t>
      </w:r>
      <w:ins w:id="264" w:author="Miley Ren" w:date="2017-11-20T11:35:00Z">
        <w:r w:rsidR="005B21D1">
          <w:rPr>
            <w:rFonts w:hint="eastAsia"/>
          </w:rPr>
          <w:t>（</w:t>
        </w:r>
      </w:ins>
      <w:ins w:id="265" w:author="Miley Ren" w:date="2017-11-20T11:36:00Z">
        <w:r w:rsidR="00B8769E">
          <w:rPr>
            <w:rFonts w:hint="eastAsia"/>
          </w:rPr>
          <w:t>该段</w:t>
        </w:r>
      </w:ins>
      <w:ins w:id="266" w:author="Miley Ren" w:date="2017-11-20T11:35:00Z">
        <w:r w:rsidR="005B21D1">
          <w:rPr>
            <w:rFonts w:hint="eastAsia"/>
          </w:rPr>
          <w:t>融入到</w:t>
        </w:r>
      </w:ins>
      <w:ins w:id="267" w:author="Miley Ren" w:date="2017-11-20T11:36:00Z">
        <w:r w:rsidR="005B21D1">
          <w:rPr>
            <w:rFonts w:hint="eastAsia"/>
          </w:rPr>
          <w:t>第一段中</w:t>
        </w:r>
      </w:ins>
      <w:ins w:id="268" w:author="Miley Ren" w:date="2017-11-20T11:35:00Z">
        <w:r w:rsidR="005B21D1">
          <w:rPr>
            <w:rFonts w:hint="eastAsia"/>
          </w:rPr>
          <w:t>）</w:t>
        </w:r>
      </w:ins>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E65CA3">
      <w:pPr>
        <w:numPr>
          <w:ilvl w:val="0"/>
          <w:numId w:val="5"/>
        </w:numPr>
        <w:ind w:firstLineChars="0"/>
      </w:pPr>
      <w:r w:rsidRPr="00636514">
        <w:rPr>
          <w:rFonts w:hint="eastAsia"/>
        </w:rPr>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E65CA3">
      <w:pPr>
        <w:numPr>
          <w:ilvl w:val="0"/>
          <w:numId w:val="5"/>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E65CA3">
      <w:pPr>
        <w:numPr>
          <w:ilvl w:val="0"/>
          <w:numId w:val="5"/>
        </w:numPr>
        <w:ind w:firstLineChars="0"/>
      </w:pPr>
      <w:r w:rsidRPr="00636514">
        <w:rPr>
          <w:rFonts w:hint="eastAsia"/>
        </w:rPr>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E65CA3">
      <w:pPr>
        <w:numPr>
          <w:ilvl w:val="0"/>
          <w:numId w:val="5"/>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269" w:name="_Toc498912588"/>
      <w:r>
        <w:rPr>
          <w:rFonts w:hint="eastAsia"/>
          <w:lang w:eastAsia="zh-CN"/>
        </w:rPr>
        <w:t>6.2</w:t>
      </w:r>
      <w:r>
        <w:t xml:space="preserve"> </w:t>
      </w:r>
      <w:r>
        <w:rPr>
          <w:rFonts w:hint="eastAsia"/>
        </w:rPr>
        <w:t>展望</w:t>
      </w:r>
      <w:bookmarkEnd w:id="269"/>
    </w:p>
    <w:p w14:paraId="3FF835AF" w14:textId="348042CD" w:rsidR="004A7F4F" w:rsidRDefault="001B31EF" w:rsidP="002F4A54">
      <w:pPr>
        <w:ind w:firstLine="480"/>
      </w:pPr>
      <w:ins w:id="270" w:author="Miley Ren" w:date="2017-11-20T11:38:00Z">
        <w:r>
          <w:rPr>
            <w:rFonts w:hint="eastAsia"/>
          </w:rPr>
          <w:t>当今国内自动售货机行业发展非常快，新的机型新的应用</w:t>
        </w:r>
      </w:ins>
      <w:ins w:id="271" w:author="Miley Ren" w:date="2017-11-20T11:39:00Z">
        <w:r>
          <w:rPr>
            <w:rFonts w:hint="eastAsia"/>
          </w:rPr>
          <w:t>层出不穷，</w:t>
        </w:r>
        <w:r w:rsidR="0093373E">
          <w:rPr>
            <w:rFonts w:hint="eastAsia"/>
          </w:rPr>
          <w:t>VMCloudPlatform</w:t>
        </w:r>
        <w:r w:rsidR="0093373E">
          <w:t>系统</w:t>
        </w:r>
        <w:r w:rsidR="00C36D0E">
          <w:t>还仅仅是一个初步尝试</w:t>
        </w:r>
        <w:r w:rsidR="00C36D0E">
          <w:rPr>
            <w:rFonts w:hint="eastAsia"/>
          </w:rPr>
          <w:t>，</w:t>
        </w:r>
        <w:r w:rsidR="00C36D0E">
          <w:t>还需要随着需求的变化发展不断的更新和</w:t>
        </w:r>
      </w:ins>
      <w:ins w:id="272" w:author="Miley Ren" w:date="2017-11-20T11:40:00Z">
        <w:r w:rsidR="00C36D0E">
          <w:t>完善</w:t>
        </w:r>
        <w:r w:rsidR="00826CB0">
          <w:rPr>
            <w:rFonts w:hint="eastAsia"/>
          </w:rPr>
          <w:t>、</w:t>
        </w:r>
        <w:r w:rsidR="00826CB0">
          <w:t>扩展</w:t>
        </w:r>
        <w:r w:rsidR="00D07174">
          <w:rPr>
            <w:rFonts w:hint="eastAsia"/>
          </w:rPr>
          <w:t>，</w:t>
        </w:r>
        <w:r w:rsidR="00D07174">
          <w:t>本文所采用的数据</w:t>
        </w:r>
      </w:ins>
      <w:ins w:id="273" w:author="Miley Ren" w:date="2017-11-20T11:41:00Z">
        <w:r w:rsidR="00D07174">
          <w:t>模型为</w:t>
        </w:r>
        <w:r w:rsidR="006B2C88">
          <w:t>系统</w:t>
        </w:r>
        <w:r w:rsidR="005318A9">
          <w:t>可扩展性工作打下基础</w:t>
        </w:r>
        <w:r w:rsidR="005318A9">
          <w:rPr>
            <w:rFonts w:hint="eastAsia"/>
          </w:rPr>
          <w:t>，</w:t>
        </w:r>
        <w:r w:rsidR="005318A9">
          <w:t>预留了</w:t>
        </w:r>
      </w:ins>
      <w:ins w:id="274" w:author="Miley Ren" w:date="2017-11-20T11:40:00Z">
        <w:r w:rsidR="00C36D0E">
          <w:rPr>
            <w:rFonts w:hint="eastAsia"/>
          </w:rPr>
          <w:t>。</w:t>
        </w:r>
      </w:ins>
      <w:del w:id="275" w:author="Miley Ren" w:date="2017-11-20T11:38:00Z">
        <w:r w:rsidR="004A7F4F" w:rsidRPr="00636514" w:rsidDel="007B26F3">
          <w:rPr>
            <w:rFonts w:hint="eastAsia"/>
          </w:rPr>
          <w:delText>总体来看，该系统满足当前售货机行业的需求，能够以</w:delText>
        </w:r>
      </w:del>
      <w:del w:id="276" w:author="Miley Ren" w:date="2017-11-20T11:36:00Z">
        <w:r w:rsidR="004A7F4F" w:rsidRPr="00636514" w:rsidDel="00D66038">
          <w:rPr>
            <w:rFonts w:hint="eastAsia"/>
          </w:rPr>
          <w:delText>最</w:delText>
        </w:r>
      </w:del>
      <w:del w:id="277" w:author="Miley Ren" w:date="2017-11-20T11:38:00Z">
        <w:r w:rsidR="004A7F4F" w:rsidRPr="00636514" w:rsidDel="007B26F3">
          <w:rPr>
            <w:rFonts w:hint="eastAsia"/>
          </w:rPr>
          <w:delText>低廉的成本和最少的耗时完成行业内部的信息化。</w:delText>
        </w:r>
        <w:r w:rsidR="004A7F4F" w:rsidDel="007B26F3">
          <w:rPr>
            <w:rFonts w:hint="eastAsia"/>
          </w:rPr>
          <w:delText>但是</w:delText>
        </w:r>
      </w:del>
      <w:r w:rsidR="004A7F4F">
        <w:rPr>
          <w:rFonts w:hint="eastAsia"/>
        </w:rPr>
        <w:t>自动售货机行业的需求会随着互联网的发展和消费者的需求不断变更，因此，后续还要进行进一步的研究和扩展：首先，</w:t>
      </w:r>
      <w:r w:rsidR="004A7F4F">
        <w:rPr>
          <w:rFonts w:hint="eastAsia"/>
        </w:rPr>
        <w:lastRenderedPageBreak/>
        <w:t>本文采用多租户技术的数据模型，对系统的数据扩展性和功能可配置性工作做了一定的研究，这也为系统的升级预留了接口，能够适应未来更多的需求；其次，未来自动售货机商家可能对数据的安全隔离要求越来越高，后续探究</w:t>
      </w:r>
      <w:r w:rsidR="004A7F4F">
        <w:t>S</w:t>
      </w:r>
      <w:r w:rsidR="004A7F4F">
        <w:rPr>
          <w:rFonts w:hint="eastAsia"/>
        </w:rPr>
        <w:t>aaS</w:t>
      </w:r>
      <w:r w:rsidR="004A7F4F">
        <w:rPr>
          <w:rFonts w:hint="eastAsia"/>
        </w:rPr>
        <w:t>隔离级别和多租户模式的优化；最后，</w:t>
      </w:r>
      <w:ins w:id="278" w:author="Miley Ren" w:date="2017-11-20T11:37:00Z">
        <w:r w:rsidR="00ED438D">
          <w:rPr>
            <w:rFonts w:hint="eastAsia"/>
          </w:rPr>
          <w:t>随着</w:t>
        </w:r>
      </w:ins>
      <w:ins w:id="279" w:author="Miley Ren" w:date="2017-11-20T11:50:00Z">
        <w:r w:rsidR="00274030">
          <w:rPr>
            <w:rFonts w:hint="eastAsia"/>
          </w:rPr>
          <w:t>平台的运维时间越来越久，</w:t>
        </w:r>
      </w:ins>
      <w:r w:rsidR="004A7F4F">
        <w:rPr>
          <w:rFonts w:hint="eastAsia"/>
        </w:rPr>
        <w:t>自动售货机的商品销售记录</w:t>
      </w:r>
      <w:del w:id="280" w:author="Miley Ren" w:date="2017-11-20T11:37:00Z">
        <w:r w:rsidR="004A7F4F" w:rsidDel="00ED438D">
          <w:rPr>
            <w:rFonts w:hint="eastAsia"/>
          </w:rPr>
          <w:delText>越来越多</w:delText>
        </w:r>
      </w:del>
      <w:ins w:id="281" w:author="Miley Ren" w:date="2017-11-20T11:37:00Z">
        <w:r w:rsidR="00ED438D">
          <w:rPr>
            <w:rFonts w:hint="eastAsia"/>
          </w:rPr>
          <w:t>的增多</w:t>
        </w:r>
      </w:ins>
      <w:r w:rsidR="004A7F4F">
        <w:rPr>
          <w:rFonts w:hint="eastAsia"/>
        </w:rPr>
        <w:t>，</w:t>
      </w:r>
      <w:ins w:id="282" w:author="Miley Ren" w:date="2017-11-20T11:50:00Z">
        <w:r w:rsidR="00274030">
          <w:rPr>
            <w:rFonts w:hint="eastAsia"/>
          </w:rPr>
          <w:t>这些数据是一笔宝贵的财富</w:t>
        </w:r>
        <w:r w:rsidR="00242486">
          <w:rPr>
            <w:rFonts w:hint="eastAsia"/>
          </w:rPr>
          <w:t>，</w:t>
        </w:r>
      </w:ins>
      <w:r w:rsidR="004A7F4F">
        <w:rPr>
          <w:rFonts w:hint="eastAsia"/>
        </w:rPr>
        <w:t>后期可以采集一定量的商品销售记录，对数据进行二次</w:t>
      </w:r>
      <w:ins w:id="283" w:author="Miley Ren" w:date="2017-11-20T11:37:00Z">
        <w:r w:rsidR="00907906">
          <w:t>分析</w:t>
        </w:r>
      </w:ins>
      <w:del w:id="284" w:author="Miley Ren" w:date="2017-11-20T11:37:00Z">
        <w:r w:rsidR="004A7F4F" w:rsidDel="00907906">
          <w:rPr>
            <w:rFonts w:hint="eastAsia"/>
          </w:rPr>
          <w:delText>加工</w:delText>
        </w:r>
      </w:del>
      <w:r w:rsidR="004A7F4F">
        <w:rPr>
          <w:rFonts w:hint="eastAsia"/>
        </w:rPr>
        <w:t>，为</w:t>
      </w:r>
      <w:ins w:id="285" w:author="Miley Ren" w:date="2017-11-20T11:37:00Z">
        <w:r w:rsidR="00FB370B">
          <w:t>及时</w:t>
        </w:r>
      </w:ins>
      <w:del w:id="286" w:author="Miley Ren" w:date="2017-11-20T11:37:00Z">
        <w:r w:rsidR="004A7F4F" w:rsidDel="00FB370B">
          <w:rPr>
            <w:rFonts w:hint="eastAsia"/>
          </w:rPr>
          <w:delText>即使</w:delText>
        </w:r>
      </w:del>
      <w:r w:rsidR="004A7F4F">
        <w:rPr>
          <w:rFonts w:hint="eastAsia"/>
        </w:rPr>
        <w:t>调整售货机内商品的品类提供可靠的数据依据。</w:t>
      </w:r>
    </w:p>
    <w:bookmarkEnd w:id="236"/>
    <w:p w14:paraId="6380E774" w14:textId="77777777" w:rsidR="009310F4" w:rsidRPr="00636514" w:rsidRDefault="0055124F" w:rsidP="00042A16">
      <w:pPr>
        <w:pStyle w:val="1"/>
        <w:ind w:leftChars="0" w:left="0"/>
      </w:pPr>
      <w:r w:rsidRPr="00636514">
        <w:br w:type="page"/>
      </w:r>
      <w:bookmarkStart w:id="287" w:name="_Toc492673791"/>
      <w:bookmarkStart w:id="288" w:name="_Toc498912589"/>
      <w:r w:rsidR="009310F4" w:rsidRPr="00636514">
        <w:lastRenderedPageBreak/>
        <w:t>致谢</w:t>
      </w:r>
      <w:bookmarkEnd w:id="287"/>
      <w:bookmarkEnd w:id="288"/>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289" w:name="_Toc498912590"/>
      <w:r>
        <w:lastRenderedPageBreak/>
        <w:t>参考文献</w:t>
      </w:r>
      <w:bookmarkEnd w:id="289"/>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5318A9" w:rsidRPr="00A64293" w:rsidRDefault="005318A9"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5318A9" w:rsidRDefault="005318A9"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5318A9" w:rsidRDefault="005318A9"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5318A9" w:rsidRDefault="005318A9" w:rsidP="00177BF8">
      <w:pPr>
        <w:ind w:firstLineChars="183" w:firstLine="439"/>
      </w:pPr>
      <w:r>
        <w:rPr>
          <w:rFonts w:hint="eastAsia"/>
        </w:rPr>
        <w:t>（避免重复、遗漏）</w:t>
      </w:r>
    </w:p>
    <w:p w14:paraId="0314E254" w14:textId="533B583A" w:rsidR="005318A9" w:rsidRDefault="005318A9">
      <w:pPr>
        <w:pStyle w:val="ab"/>
        <w:ind w:firstLine="480"/>
      </w:pPr>
    </w:p>
  </w:comment>
  <w:comment w:id="4" w:author="Miley Ren" w:date="2017-11-20T00:03:00Z" w:initials="MR">
    <w:p w14:paraId="31653875" w14:textId="00128D00" w:rsidR="005318A9" w:rsidRDefault="005318A9">
      <w:pPr>
        <w:pStyle w:val="ab"/>
        <w:ind w:firstLine="420"/>
      </w:pPr>
      <w:r>
        <w:rPr>
          <w:rStyle w:val="aa"/>
        </w:rPr>
        <w:annotationRef/>
      </w:r>
      <w:r>
        <w:t>提前写答辩决议</w:t>
      </w:r>
    </w:p>
  </w:comment>
  <w:comment w:id="73" w:author="Miley Ren" w:date="2017-11-20T10:06:00Z" w:initials="MR">
    <w:p w14:paraId="2FBB1A8C" w14:textId="37F62F8C" w:rsidR="005318A9" w:rsidRDefault="005318A9">
      <w:pPr>
        <w:pStyle w:val="ab"/>
        <w:ind w:firstLine="420"/>
      </w:pPr>
      <w:r>
        <w:rPr>
          <w:rStyle w:val="aa"/>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1"/>
  <w15:commentEx w15:paraId="31653875" w15:paraIdParent="0314E254" w15:done="0"/>
  <w15:commentEx w15:paraId="2FBB1A8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1965E5" w14:textId="77777777" w:rsidR="00BD4D7A" w:rsidRPr="005B5109" w:rsidRDefault="00BD4D7A" w:rsidP="005B5109">
      <w:pPr>
        <w:pStyle w:val="a6"/>
        <w:ind w:firstLineChars="0" w:firstLine="0"/>
      </w:pPr>
    </w:p>
  </w:endnote>
  <w:endnote w:type="continuationSeparator" w:id="0">
    <w:p w14:paraId="68F0EF99" w14:textId="77777777" w:rsidR="00BD4D7A" w:rsidRPr="005651D7" w:rsidRDefault="00BD4D7A" w:rsidP="005651D7">
      <w:pPr>
        <w:pStyle w:val="a6"/>
        <w:ind w:firstLineChars="0" w:firstLine="0"/>
      </w:pPr>
    </w:p>
  </w:endnote>
  <w:endnote w:type="continuationNotice" w:id="1">
    <w:p w14:paraId="60B1AB76" w14:textId="77777777" w:rsidR="00BD4D7A" w:rsidRPr="00632ABF" w:rsidRDefault="00BD4D7A" w:rsidP="005651D7">
      <w:pPr>
        <w:pStyle w:val="a6"/>
        <w:ind w:firstLineChars="0" w:firstLine="0"/>
      </w:pPr>
    </w:p>
  </w:endnote>
  <w:endnote w:id="2">
    <w:p w14:paraId="22BD2F37" w14:textId="1CD31FBC" w:rsidR="005318A9" w:rsidRPr="00F2661D" w:rsidRDefault="005318A9"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5318A9" w:rsidRPr="00C178D5" w:rsidRDefault="005318A9"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5318A9" w:rsidRPr="00DD45F9" w:rsidRDefault="005318A9"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5318A9" w:rsidRPr="004B1D41" w:rsidRDefault="005318A9"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5318A9" w:rsidRPr="00787D88" w:rsidRDefault="005318A9"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5318A9" w:rsidRPr="00932E5A" w:rsidRDefault="005318A9"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5318A9" w:rsidRPr="00787D88" w:rsidRDefault="005318A9"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5318A9" w:rsidRPr="00932E5A" w:rsidRDefault="005318A9"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5318A9" w:rsidRPr="00A46C57" w:rsidRDefault="005318A9"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5318A9" w:rsidRPr="006B1015" w:rsidRDefault="005318A9"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5318A9" w:rsidRPr="00806705" w:rsidRDefault="005318A9"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5318A9" w:rsidRPr="00376B07" w:rsidRDefault="005318A9"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5318A9" w:rsidRPr="00B70C8B" w:rsidRDefault="005318A9"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5318A9" w:rsidRPr="003A5F94" w:rsidRDefault="005318A9"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5318A9" w:rsidRPr="003B7152" w:rsidRDefault="005318A9"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5318A9" w:rsidRPr="00527EC9" w:rsidRDefault="005318A9"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5318A9" w:rsidRPr="00C04361" w:rsidRDefault="005318A9"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5318A9" w:rsidRPr="004B1D41" w:rsidRDefault="005318A9"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E544189" w14:textId="03A4400B" w:rsidR="005318A9" w:rsidRPr="004B1D41" w:rsidRDefault="005318A9"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5318A9" w:rsidRPr="004B1D41" w:rsidRDefault="005318A9"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5318A9" w:rsidRPr="004B1D41" w:rsidRDefault="005318A9"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1A4C45C4" w14:textId="0B89CDCE"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5318A9" w:rsidRPr="004B1D41" w:rsidRDefault="005318A9"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5318A9" w:rsidRPr="004B1D41" w:rsidRDefault="005318A9"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5318A9" w:rsidRPr="004B1D41" w:rsidRDefault="005318A9"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5318A9" w:rsidRPr="002A536B" w:rsidRDefault="005318A9"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5318A9" w:rsidRPr="003D3F09" w:rsidRDefault="005318A9"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5318A9" w:rsidRPr="007F34E7" w:rsidRDefault="005318A9"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5318A9" w:rsidRPr="00A22381" w:rsidRDefault="005318A9"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5318A9" w:rsidRPr="00DF52A8" w:rsidRDefault="005318A9"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5318A9" w:rsidRPr="006B1015" w:rsidRDefault="005318A9"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126B2D75" w14:textId="4F39A3E3" w:rsidR="005318A9" w:rsidRPr="008A6523" w:rsidRDefault="005318A9"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2">
    <w:p w14:paraId="24064D6D" w14:textId="4ABF8B34" w:rsidR="005318A9" w:rsidRPr="008B1875" w:rsidRDefault="005318A9"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3">
    <w:p w14:paraId="54245569" w14:textId="1CF923F0" w:rsidR="005318A9" w:rsidRPr="00876AFC" w:rsidRDefault="005318A9"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4">
    <w:p w14:paraId="69EE346D" w14:textId="77777777" w:rsidR="005318A9" w:rsidRPr="004B1D41" w:rsidRDefault="005318A9"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5">
    <w:p w14:paraId="11C9CBB6" w14:textId="77777777" w:rsidR="005318A9" w:rsidRPr="00587B0C" w:rsidRDefault="005318A9"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5318A9" w:rsidRPr="0037556C" w:rsidRDefault="005318A9"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5318A9" w:rsidRPr="00D339B5" w:rsidRDefault="005318A9"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5318A9" w:rsidRPr="00791ACF" w:rsidRDefault="005318A9"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5318A9" w:rsidRPr="00AA7410" w:rsidRDefault="005318A9"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5318A9" w:rsidRDefault="005318A9"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5318A9" w:rsidRPr="000D3B11" w:rsidRDefault="005318A9"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0332F930" w14:textId="096AA7F9" w:rsidR="005318A9" w:rsidRPr="000D3B11" w:rsidRDefault="005318A9" w:rsidP="000D3B11">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40FDA0C8" w14:textId="77777777" w:rsidR="005318A9" w:rsidRPr="004B1D41" w:rsidRDefault="005318A9" w:rsidP="00635174">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5318A9" w:rsidRDefault="005318A9">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5318A9" w:rsidRDefault="005318A9">
    <w:pPr>
      <w:pStyle w:val="a6"/>
      <w:ind w:firstLine="360"/>
      <w:jc w:val="center"/>
    </w:pPr>
  </w:p>
  <w:p w14:paraId="171701BB" w14:textId="77777777" w:rsidR="005318A9" w:rsidRDefault="005318A9">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5318A9" w:rsidRDefault="005318A9">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5318A9" w:rsidRDefault="005318A9">
    <w:pPr>
      <w:pStyle w:val="a6"/>
      <w:ind w:firstLine="360"/>
      <w:jc w:val="center"/>
    </w:pPr>
  </w:p>
  <w:p w14:paraId="323A3F9D" w14:textId="77777777" w:rsidR="005318A9" w:rsidRDefault="005318A9">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5318A9" w:rsidRDefault="005318A9" w:rsidP="00F54CD9">
    <w:pPr>
      <w:pStyle w:val="a6"/>
      <w:ind w:firstLine="360"/>
    </w:pPr>
  </w:p>
  <w:p w14:paraId="60063D9F" w14:textId="77777777" w:rsidR="005318A9" w:rsidRDefault="005318A9">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5318A9" w:rsidRDefault="005318A9">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5318A9" w:rsidRDefault="005318A9">
        <w:pPr>
          <w:pStyle w:val="a6"/>
          <w:ind w:firstLine="360"/>
          <w:jc w:val="center"/>
        </w:pPr>
        <w:r>
          <w:fldChar w:fldCharType="begin"/>
        </w:r>
        <w:r>
          <w:instrText>PAGE   \* MERGEFORMAT</w:instrText>
        </w:r>
        <w:r>
          <w:fldChar w:fldCharType="separate"/>
        </w:r>
        <w:r w:rsidR="0003754D" w:rsidRPr="0003754D">
          <w:rPr>
            <w:noProof/>
            <w:lang w:val="zh-CN" w:eastAsia="zh-CN"/>
          </w:rPr>
          <w:t>4</w:t>
        </w:r>
        <w:r>
          <w:fldChar w:fldCharType="end"/>
        </w:r>
      </w:p>
    </w:sdtContent>
  </w:sdt>
  <w:p w14:paraId="35649A9A" w14:textId="77777777" w:rsidR="005318A9" w:rsidRDefault="005318A9">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3CEAF5" w14:textId="77777777" w:rsidR="00BD4D7A" w:rsidRDefault="00BD4D7A" w:rsidP="00EF780A">
      <w:pPr>
        <w:spacing w:line="240" w:lineRule="auto"/>
        <w:ind w:firstLine="480"/>
      </w:pPr>
      <w:r>
        <w:separator/>
      </w:r>
    </w:p>
  </w:footnote>
  <w:footnote w:type="continuationSeparator" w:id="0">
    <w:p w14:paraId="41851C58" w14:textId="77777777" w:rsidR="00BD4D7A" w:rsidRDefault="00BD4D7A" w:rsidP="00EF780A">
      <w:pPr>
        <w:spacing w:line="240" w:lineRule="auto"/>
        <w:ind w:firstLine="480"/>
      </w:pPr>
      <w:r>
        <w:continuationSeparator/>
      </w:r>
    </w:p>
  </w:footnote>
  <w:footnote w:type="continuationNotice" w:id="1">
    <w:p w14:paraId="6B8DBEB9" w14:textId="77777777" w:rsidR="00BD4D7A" w:rsidRDefault="00BD4D7A">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5318A9" w:rsidRDefault="005318A9">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5318A9" w:rsidRDefault="005318A9">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5318A9" w:rsidRDefault="005318A9">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5318A9" w:rsidRPr="00F54CD9" w:rsidRDefault="005318A9"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5318A9" w:rsidRDefault="005318A9">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5318A9" w:rsidRDefault="005318A9">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5318A9" w:rsidRDefault="005318A9">
    <w:pPr>
      <w:pStyle w:val="a5"/>
      <w:ind w:firstLine="360"/>
    </w:pPr>
    <w:r>
      <w:rPr>
        <w:rFonts w:hint="eastAsia"/>
        <w:lang w:eastAsia="zh-CN"/>
      </w:rPr>
      <w:t>华东师范大学</w:t>
    </w:r>
    <w:r>
      <w:t>专业硕士学位论文</w:t>
    </w:r>
  </w:p>
  <w:p w14:paraId="3B514A3F" w14:textId="630A842C" w:rsidR="005318A9" w:rsidRPr="00F54CD9" w:rsidRDefault="005318A9"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0F625EA8"/>
    <w:multiLevelType w:val="hybridMultilevel"/>
    <w:tmpl w:val="397A5646"/>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B96353"/>
    <w:multiLevelType w:val="multilevel"/>
    <w:tmpl w:val="6DEC7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26004F0"/>
    <w:multiLevelType w:val="multilevel"/>
    <w:tmpl w:val="218EA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0D33047"/>
    <w:multiLevelType w:val="hybridMultilevel"/>
    <w:tmpl w:val="AED815C2"/>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5"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8"/>
  </w:num>
  <w:num w:numId="2">
    <w:abstractNumId w:val="15"/>
  </w:num>
  <w:num w:numId="3">
    <w:abstractNumId w:val="30"/>
  </w:num>
  <w:num w:numId="4">
    <w:abstractNumId w:val="6"/>
  </w:num>
  <w:num w:numId="5">
    <w:abstractNumId w:val="18"/>
  </w:num>
  <w:num w:numId="6">
    <w:abstractNumId w:val="17"/>
  </w:num>
  <w:num w:numId="7">
    <w:abstractNumId w:val="16"/>
  </w:num>
  <w:num w:numId="8">
    <w:abstractNumId w:val="36"/>
  </w:num>
  <w:num w:numId="9">
    <w:abstractNumId w:val="33"/>
  </w:num>
  <w:num w:numId="10">
    <w:abstractNumId w:val="34"/>
  </w:num>
  <w:num w:numId="11">
    <w:abstractNumId w:val="24"/>
  </w:num>
  <w:num w:numId="12">
    <w:abstractNumId w:val="23"/>
  </w:num>
  <w:num w:numId="13">
    <w:abstractNumId w:val="5"/>
  </w:num>
  <w:num w:numId="14">
    <w:abstractNumId w:val="19"/>
  </w:num>
  <w:num w:numId="15">
    <w:abstractNumId w:val="8"/>
  </w:num>
  <w:num w:numId="16">
    <w:abstractNumId w:val="1"/>
  </w:num>
  <w:num w:numId="17">
    <w:abstractNumId w:val="27"/>
  </w:num>
  <w:num w:numId="18">
    <w:abstractNumId w:val="9"/>
  </w:num>
  <w:num w:numId="19">
    <w:abstractNumId w:val="0"/>
  </w:num>
  <w:num w:numId="20">
    <w:abstractNumId w:val="10"/>
  </w:num>
  <w:num w:numId="21">
    <w:abstractNumId w:val="4"/>
  </w:num>
  <w:num w:numId="22">
    <w:abstractNumId w:val="12"/>
  </w:num>
  <w:num w:numId="23">
    <w:abstractNumId w:val="29"/>
  </w:num>
  <w:num w:numId="24">
    <w:abstractNumId w:val="7"/>
  </w:num>
  <w:num w:numId="25">
    <w:abstractNumId w:val="26"/>
  </w:num>
  <w:num w:numId="26">
    <w:abstractNumId w:val="31"/>
  </w:num>
  <w:num w:numId="27">
    <w:abstractNumId w:val="35"/>
  </w:num>
  <w:num w:numId="28">
    <w:abstractNumId w:val="11"/>
  </w:num>
  <w:num w:numId="29">
    <w:abstractNumId w:val="13"/>
  </w:num>
  <w:num w:numId="30">
    <w:abstractNumId w:val="25"/>
  </w:num>
  <w:num w:numId="31">
    <w:abstractNumId w:val="22"/>
  </w:num>
  <w:num w:numId="32">
    <w:abstractNumId w:val="3"/>
  </w:num>
  <w:num w:numId="33">
    <w:abstractNumId w:val="20"/>
  </w:num>
  <w:num w:numId="34">
    <w:abstractNumId w:val="32"/>
  </w:num>
  <w:num w:numId="35">
    <w:abstractNumId w:val="2"/>
  </w:num>
  <w:num w:numId="36">
    <w:abstractNumId w:val="21"/>
  </w:num>
  <w:num w:numId="37">
    <w:abstractNumId w:val="14"/>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CB3"/>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7D3"/>
    <w:rsid w:val="00013870"/>
    <w:rsid w:val="00013B5C"/>
    <w:rsid w:val="00013BA8"/>
    <w:rsid w:val="00013C86"/>
    <w:rsid w:val="00013D70"/>
    <w:rsid w:val="00014169"/>
    <w:rsid w:val="000142EE"/>
    <w:rsid w:val="000143CB"/>
    <w:rsid w:val="0001448A"/>
    <w:rsid w:val="00014C6B"/>
    <w:rsid w:val="000151FF"/>
    <w:rsid w:val="0001539E"/>
    <w:rsid w:val="000156E4"/>
    <w:rsid w:val="00015BAE"/>
    <w:rsid w:val="00015D29"/>
    <w:rsid w:val="00015DEB"/>
    <w:rsid w:val="00015E93"/>
    <w:rsid w:val="00015F44"/>
    <w:rsid w:val="000163AC"/>
    <w:rsid w:val="000163DC"/>
    <w:rsid w:val="000168C3"/>
    <w:rsid w:val="00016DDF"/>
    <w:rsid w:val="00016E2E"/>
    <w:rsid w:val="000177CC"/>
    <w:rsid w:val="0001788F"/>
    <w:rsid w:val="00017A05"/>
    <w:rsid w:val="00017C95"/>
    <w:rsid w:val="00017FEE"/>
    <w:rsid w:val="00017FEF"/>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330"/>
    <w:rsid w:val="00027685"/>
    <w:rsid w:val="00027C24"/>
    <w:rsid w:val="000302B6"/>
    <w:rsid w:val="000303E4"/>
    <w:rsid w:val="00030890"/>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54D"/>
    <w:rsid w:val="00037D98"/>
    <w:rsid w:val="00037E8C"/>
    <w:rsid w:val="00040018"/>
    <w:rsid w:val="0004072B"/>
    <w:rsid w:val="00040760"/>
    <w:rsid w:val="00040829"/>
    <w:rsid w:val="00040896"/>
    <w:rsid w:val="000408A7"/>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326"/>
    <w:rsid w:val="0006650E"/>
    <w:rsid w:val="000666B3"/>
    <w:rsid w:val="00066781"/>
    <w:rsid w:val="00066972"/>
    <w:rsid w:val="00066A91"/>
    <w:rsid w:val="00066B8B"/>
    <w:rsid w:val="00066C5E"/>
    <w:rsid w:val="0006736D"/>
    <w:rsid w:val="00067482"/>
    <w:rsid w:val="00067577"/>
    <w:rsid w:val="000675CB"/>
    <w:rsid w:val="00067A53"/>
    <w:rsid w:val="00067B81"/>
    <w:rsid w:val="00070335"/>
    <w:rsid w:val="0007052C"/>
    <w:rsid w:val="00070552"/>
    <w:rsid w:val="00070600"/>
    <w:rsid w:val="0007077F"/>
    <w:rsid w:val="00070826"/>
    <w:rsid w:val="000711A8"/>
    <w:rsid w:val="000713F2"/>
    <w:rsid w:val="0007185C"/>
    <w:rsid w:val="00071A76"/>
    <w:rsid w:val="00071DCF"/>
    <w:rsid w:val="00071F04"/>
    <w:rsid w:val="00071F09"/>
    <w:rsid w:val="00072151"/>
    <w:rsid w:val="000723F0"/>
    <w:rsid w:val="0007291C"/>
    <w:rsid w:val="00072B6D"/>
    <w:rsid w:val="00072CB5"/>
    <w:rsid w:val="00072D07"/>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43F6"/>
    <w:rsid w:val="000844A2"/>
    <w:rsid w:val="00084635"/>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D09"/>
    <w:rsid w:val="000930F7"/>
    <w:rsid w:val="0009378F"/>
    <w:rsid w:val="00093891"/>
    <w:rsid w:val="000939A6"/>
    <w:rsid w:val="00093B3E"/>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12"/>
    <w:rsid w:val="000A75BE"/>
    <w:rsid w:val="000A77D8"/>
    <w:rsid w:val="000A77E2"/>
    <w:rsid w:val="000A7865"/>
    <w:rsid w:val="000A78EC"/>
    <w:rsid w:val="000A7A48"/>
    <w:rsid w:val="000B0201"/>
    <w:rsid w:val="000B03AF"/>
    <w:rsid w:val="000B048F"/>
    <w:rsid w:val="000B0815"/>
    <w:rsid w:val="000B0E53"/>
    <w:rsid w:val="000B100E"/>
    <w:rsid w:val="000B146B"/>
    <w:rsid w:val="000B153C"/>
    <w:rsid w:val="000B15B1"/>
    <w:rsid w:val="000B169C"/>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545C"/>
    <w:rsid w:val="000B5A80"/>
    <w:rsid w:val="000B6249"/>
    <w:rsid w:val="000B63CF"/>
    <w:rsid w:val="000B63E9"/>
    <w:rsid w:val="000B6517"/>
    <w:rsid w:val="000B6625"/>
    <w:rsid w:val="000B67A9"/>
    <w:rsid w:val="000B6AE9"/>
    <w:rsid w:val="000B6B38"/>
    <w:rsid w:val="000B6F52"/>
    <w:rsid w:val="000B70F6"/>
    <w:rsid w:val="000B72C0"/>
    <w:rsid w:val="000B75AC"/>
    <w:rsid w:val="000B77D6"/>
    <w:rsid w:val="000B77DD"/>
    <w:rsid w:val="000B7993"/>
    <w:rsid w:val="000C02D3"/>
    <w:rsid w:val="000C06E3"/>
    <w:rsid w:val="000C09F1"/>
    <w:rsid w:val="000C0B4F"/>
    <w:rsid w:val="000C0C03"/>
    <w:rsid w:val="000C1170"/>
    <w:rsid w:val="000C1183"/>
    <w:rsid w:val="000C15E4"/>
    <w:rsid w:val="000C1AEB"/>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0"/>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52D"/>
    <w:rsid w:val="000D68AC"/>
    <w:rsid w:val="000D6DE5"/>
    <w:rsid w:val="000D725F"/>
    <w:rsid w:val="000D748D"/>
    <w:rsid w:val="000D768F"/>
    <w:rsid w:val="000E00D9"/>
    <w:rsid w:val="000E05BC"/>
    <w:rsid w:val="000E0674"/>
    <w:rsid w:val="000E0B0C"/>
    <w:rsid w:val="000E0BC7"/>
    <w:rsid w:val="000E12DF"/>
    <w:rsid w:val="000E16BC"/>
    <w:rsid w:val="000E1887"/>
    <w:rsid w:val="000E1D1A"/>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7A4"/>
    <w:rsid w:val="000E4D03"/>
    <w:rsid w:val="000E4E48"/>
    <w:rsid w:val="000E518C"/>
    <w:rsid w:val="000E5A59"/>
    <w:rsid w:val="000E5A6A"/>
    <w:rsid w:val="000E5BF9"/>
    <w:rsid w:val="000E606E"/>
    <w:rsid w:val="000E651C"/>
    <w:rsid w:val="000E6671"/>
    <w:rsid w:val="000E67FD"/>
    <w:rsid w:val="000E6ACF"/>
    <w:rsid w:val="000E7502"/>
    <w:rsid w:val="000E755B"/>
    <w:rsid w:val="000E75E5"/>
    <w:rsid w:val="000E769A"/>
    <w:rsid w:val="000E7E9F"/>
    <w:rsid w:val="000E7FED"/>
    <w:rsid w:val="000F0025"/>
    <w:rsid w:val="000F0080"/>
    <w:rsid w:val="000F00AD"/>
    <w:rsid w:val="000F055D"/>
    <w:rsid w:val="000F0C81"/>
    <w:rsid w:val="000F0F2A"/>
    <w:rsid w:val="000F0F9A"/>
    <w:rsid w:val="000F19A6"/>
    <w:rsid w:val="000F1F90"/>
    <w:rsid w:val="000F1FB6"/>
    <w:rsid w:val="000F20D4"/>
    <w:rsid w:val="000F20E6"/>
    <w:rsid w:val="000F2906"/>
    <w:rsid w:val="000F29E8"/>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74A"/>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D88"/>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203AB"/>
    <w:rsid w:val="0012077F"/>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74D"/>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5C4"/>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AA1"/>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778"/>
    <w:rsid w:val="001557BA"/>
    <w:rsid w:val="00155A10"/>
    <w:rsid w:val="00155D47"/>
    <w:rsid w:val="00155DD3"/>
    <w:rsid w:val="00155E52"/>
    <w:rsid w:val="00155E9C"/>
    <w:rsid w:val="00155FD1"/>
    <w:rsid w:val="00156852"/>
    <w:rsid w:val="00156D43"/>
    <w:rsid w:val="00156DCB"/>
    <w:rsid w:val="00156F07"/>
    <w:rsid w:val="00156F4A"/>
    <w:rsid w:val="0015748C"/>
    <w:rsid w:val="00157536"/>
    <w:rsid w:val="00157706"/>
    <w:rsid w:val="001578ED"/>
    <w:rsid w:val="00157ABB"/>
    <w:rsid w:val="001601A1"/>
    <w:rsid w:val="001605FF"/>
    <w:rsid w:val="0016062D"/>
    <w:rsid w:val="00161614"/>
    <w:rsid w:val="00161840"/>
    <w:rsid w:val="00161DEC"/>
    <w:rsid w:val="00161E54"/>
    <w:rsid w:val="00161F21"/>
    <w:rsid w:val="00161F6A"/>
    <w:rsid w:val="0016203A"/>
    <w:rsid w:val="00162116"/>
    <w:rsid w:val="0016215A"/>
    <w:rsid w:val="0016249A"/>
    <w:rsid w:val="00162500"/>
    <w:rsid w:val="001625F1"/>
    <w:rsid w:val="0016278E"/>
    <w:rsid w:val="001627D0"/>
    <w:rsid w:val="001628C1"/>
    <w:rsid w:val="0016297B"/>
    <w:rsid w:val="00162BA8"/>
    <w:rsid w:val="00162D8E"/>
    <w:rsid w:val="0016309F"/>
    <w:rsid w:val="001630DA"/>
    <w:rsid w:val="001633B1"/>
    <w:rsid w:val="00163545"/>
    <w:rsid w:val="001638BC"/>
    <w:rsid w:val="00163AB9"/>
    <w:rsid w:val="00163F8F"/>
    <w:rsid w:val="00163FCC"/>
    <w:rsid w:val="001646A2"/>
    <w:rsid w:val="001646AE"/>
    <w:rsid w:val="00164DC7"/>
    <w:rsid w:val="00165553"/>
    <w:rsid w:val="00165974"/>
    <w:rsid w:val="001659B9"/>
    <w:rsid w:val="00165A78"/>
    <w:rsid w:val="00165D3E"/>
    <w:rsid w:val="0016622A"/>
    <w:rsid w:val="0016629F"/>
    <w:rsid w:val="00166527"/>
    <w:rsid w:val="001667EF"/>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56B"/>
    <w:rsid w:val="001766BA"/>
    <w:rsid w:val="001766F5"/>
    <w:rsid w:val="00176C1E"/>
    <w:rsid w:val="001770A8"/>
    <w:rsid w:val="00177619"/>
    <w:rsid w:val="0017799D"/>
    <w:rsid w:val="00177B6C"/>
    <w:rsid w:val="00177BF8"/>
    <w:rsid w:val="00177C7C"/>
    <w:rsid w:val="00177D17"/>
    <w:rsid w:val="00177D27"/>
    <w:rsid w:val="00177DFF"/>
    <w:rsid w:val="00177F71"/>
    <w:rsid w:val="00180139"/>
    <w:rsid w:val="001804C4"/>
    <w:rsid w:val="0018084A"/>
    <w:rsid w:val="0018092F"/>
    <w:rsid w:val="00180FBE"/>
    <w:rsid w:val="00181107"/>
    <w:rsid w:val="0018111D"/>
    <w:rsid w:val="00181428"/>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D00"/>
    <w:rsid w:val="00186117"/>
    <w:rsid w:val="00186148"/>
    <w:rsid w:val="00186160"/>
    <w:rsid w:val="001861E7"/>
    <w:rsid w:val="00186444"/>
    <w:rsid w:val="0018678A"/>
    <w:rsid w:val="00187011"/>
    <w:rsid w:val="001870C7"/>
    <w:rsid w:val="00187131"/>
    <w:rsid w:val="0018744B"/>
    <w:rsid w:val="001874B0"/>
    <w:rsid w:val="00187C06"/>
    <w:rsid w:val="00187EF9"/>
    <w:rsid w:val="0019012E"/>
    <w:rsid w:val="00190163"/>
    <w:rsid w:val="00190267"/>
    <w:rsid w:val="0019028E"/>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4EE9"/>
    <w:rsid w:val="001A503F"/>
    <w:rsid w:val="001A52FA"/>
    <w:rsid w:val="001A5400"/>
    <w:rsid w:val="001A550A"/>
    <w:rsid w:val="001A579F"/>
    <w:rsid w:val="001A591D"/>
    <w:rsid w:val="001A6120"/>
    <w:rsid w:val="001A619B"/>
    <w:rsid w:val="001A6205"/>
    <w:rsid w:val="001A6474"/>
    <w:rsid w:val="001A6794"/>
    <w:rsid w:val="001A67AA"/>
    <w:rsid w:val="001A68D4"/>
    <w:rsid w:val="001A6B78"/>
    <w:rsid w:val="001A6B7B"/>
    <w:rsid w:val="001A6E49"/>
    <w:rsid w:val="001A6E64"/>
    <w:rsid w:val="001A7018"/>
    <w:rsid w:val="001A701D"/>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986"/>
    <w:rsid w:val="001B3AC5"/>
    <w:rsid w:val="001B3BFC"/>
    <w:rsid w:val="001B3D7E"/>
    <w:rsid w:val="001B47A4"/>
    <w:rsid w:val="001B4B99"/>
    <w:rsid w:val="001B4C04"/>
    <w:rsid w:val="001B4FCB"/>
    <w:rsid w:val="001B53FA"/>
    <w:rsid w:val="001B5558"/>
    <w:rsid w:val="001B57C7"/>
    <w:rsid w:val="001B5999"/>
    <w:rsid w:val="001B5B6E"/>
    <w:rsid w:val="001B5D0C"/>
    <w:rsid w:val="001B5EA4"/>
    <w:rsid w:val="001B68DE"/>
    <w:rsid w:val="001B6A90"/>
    <w:rsid w:val="001B6CBF"/>
    <w:rsid w:val="001B6D22"/>
    <w:rsid w:val="001B6EEE"/>
    <w:rsid w:val="001B733E"/>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D4"/>
    <w:rsid w:val="001C1CEB"/>
    <w:rsid w:val="001C1D4C"/>
    <w:rsid w:val="001C2686"/>
    <w:rsid w:val="001C2777"/>
    <w:rsid w:val="001C28D7"/>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2EB"/>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B20"/>
    <w:rsid w:val="001F1D39"/>
    <w:rsid w:val="001F214B"/>
    <w:rsid w:val="001F221E"/>
    <w:rsid w:val="001F25B0"/>
    <w:rsid w:val="001F2649"/>
    <w:rsid w:val="001F26E4"/>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A2A"/>
    <w:rsid w:val="00204B04"/>
    <w:rsid w:val="00204C2D"/>
    <w:rsid w:val="00204D87"/>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A2"/>
    <w:rsid w:val="00220CD6"/>
    <w:rsid w:val="0022104A"/>
    <w:rsid w:val="002211A3"/>
    <w:rsid w:val="002213CD"/>
    <w:rsid w:val="002219C8"/>
    <w:rsid w:val="00222A76"/>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486"/>
    <w:rsid w:val="002425A5"/>
    <w:rsid w:val="0024262B"/>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2C4"/>
    <w:rsid w:val="00244ED9"/>
    <w:rsid w:val="00244F7D"/>
    <w:rsid w:val="0024508C"/>
    <w:rsid w:val="00245117"/>
    <w:rsid w:val="002452C6"/>
    <w:rsid w:val="00245362"/>
    <w:rsid w:val="00245416"/>
    <w:rsid w:val="0024553D"/>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553"/>
    <w:rsid w:val="002638F9"/>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35"/>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030"/>
    <w:rsid w:val="00274293"/>
    <w:rsid w:val="002743C2"/>
    <w:rsid w:val="0027470B"/>
    <w:rsid w:val="00274885"/>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3EDB"/>
    <w:rsid w:val="00294170"/>
    <w:rsid w:val="0029462F"/>
    <w:rsid w:val="002946CD"/>
    <w:rsid w:val="00294EDC"/>
    <w:rsid w:val="002952B8"/>
    <w:rsid w:val="0029542B"/>
    <w:rsid w:val="00295442"/>
    <w:rsid w:val="00295607"/>
    <w:rsid w:val="00295ACA"/>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3C18"/>
    <w:rsid w:val="002A403D"/>
    <w:rsid w:val="002A40BA"/>
    <w:rsid w:val="002A41DC"/>
    <w:rsid w:val="002A420F"/>
    <w:rsid w:val="002A4474"/>
    <w:rsid w:val="002A44FD"/>
    <w:rsid w:val="002A461E"/>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87"/>
    <w:rsid w:val="002A7EBA"/>
    <w:rsid w:val="002A7F57"/>
    <w:rsid w:val="002B01C7"/>
    <w:rsid w:val="002B0365"/>
    <w:rsid w:val="002B04F9"/>
    <w:rsid w:val="002B0D5E"/>
    <w:rsid w:val="002B157B"/>
    <w:rsid w:val="002B191C"/>
    <w:rsid w:val="002B1A33"/>
    <w:rsid w:val="002B1AEF"/>
    <w:rsid w:val="002B2E05"/>
    <w:rsid w:val="002B2F20"/>
    <w:rsid w:val="002B34BA"/>
    <w:rsid w:val="002B352D"/>
    <w:rsid w:val="002B366C"/>
    <w:rsid w:val="002B3695"/>
    <w:rsid w:val="002B38C3"/>
    <w:rsid w:val="002B4029"/>
    <w:rsid w:val="002B424A"/>
    <w:rsid w:val="002B4C0D"/>
    <w:rsid w:val="002B50EC"/>
    <w:rsid w:val="002B52AF"/>
    <w:rsid w:val="002B5374"/>
    <w:rsid w:val="002B55C0"/>
    <w:rsid w:val="002B5FF7"/>
    <w:rsid w:val="002B61FD"/>
    <w:rsid w:val="002B63E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3B"/>
    <w:rsid w:val="002E2908"/>
    <w:rsid w:val="002E293D"/>
    <w:rsid w:val="002E2CFC"/>
    <w:rsid w:val="002E2F7A"/>
    <w:rsid w:val="002E3059"/>
    <w:rsid w:val="002E306F"/>
    <w:rsid w:val="002E31BF"/>
    <w:rsid w:val="002E31EE"/>
    <w:rsid w:val="002E34EE"/>
    <w:rsid w:val="002E351F"/>
    <w:rsid w:val="002E35E6"/>
    <w:rsid w:val="002E3737"/>
    <w:rsid w:val="002E3932"/>
    <w:rsid w:val="002E3B0E"/>
    <w:rsid w:val="002E3BC0"/>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148"/>
    <w:rsid w:val="002F651E"/>
    <w:rsid w:val="002F65A8"/>
    <w:rsid w:val="002F68F4"/>
    <w:rsid w:val="002F69A0"/>
    <w:rsid w:val="002F6BEB"/>
    <w:rsid w:val="002F6C48"/>
    <w:rsid w:val="002F72EB"/>
    <w:rsid w:val="002F79F8"/>
    <w:rsid w:val="002F7A91"/>
    <w:rsid w:val="002F7EA5"/>
    <w:rsid w:val="003000BA"/>
    <w:rsid w:val="0030055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A2F"/>
    <w:rsid w:val="00302D41"/>
    <w:rsid w:val="00302FF1"/>
    <w:rsid w:val="00303090"/>
    <w:rsid w:val="00303110"/>
    <w:rsid w:val="0030322A"/>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2FA"/>
    <w:rsid w:val="00311438"/>
    <w:rsid w:val="003114D6"/>
    <w:rsid w:val="00311EEE"/>
    <w:rsid w:val="00311F78"/>
    <w:rsid w:val="003120A5"/>
    <w:rsid w:val="0031211C"/>
    <w:rsid w:val="00312B59"/>
    <w:rsid w:val="00313384"/>
    <w:rsid w:val="003133DF"/>
    <w:rsid w:val="0031393E"/>
    <w:rsid w:val="00313F08"/>
    <w:rsid w:val="00313FA6"/>
    <w:rsid w:val="0031404D"/>
    <w:rsid w:val="003144FD"/>
    <w:rsid w:val="0031454A"/>
    <w:rsid w:val="003148C3"/>
    <w:rsid w:val="003148E5"/>
    <w:rsid w:val="00314AD0"/>
    <w:rsid w:val="00314EA9"/>
    <w:rsid w:val="00315171"/>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D95"/>
    <w:rsid w:val="00321E43"/>
    <w:rsid w:val="003220BB"/>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4DDD"/>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59"/>
    <w:rsid w:val="003650AD"/>
    <w:rsid w:val="003650F6"/>
    <w:rsid w:val="00365466"/>
    <w:rsid w:val="003655FA"/>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69"/>
    <w:rsid w:val="003874FB"/>
    <w:rsid w:val="00387A93"/>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AAD"/>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8D"/>
    <w:rsid w:val="003B3DAA"/>
    <w:rsid w:val="003B3EFC"/>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AF3"/>
    <w:rsid w:val="003C2BF6"/>
    <w:rsid w:val="003C2E18"/>
    <w:rsid w:val="003C3065"/>
    <w:rsid w:val="003C3349"/>
    <w:rsid w:val="003C36D0"/>
    <w:rsid w:val="003C370B"/>
    <w:rsid w:val="003C3BD8"/>
    <w:rsid w:val="003C4233"/>
    <w:rsid w:val="003C48F6"/>
    <w:rsid w:val="003C4DE5"/>
    <w:rsid w:val="003C4E04"/>
    <w:rsid w:val="003C4EFA"/>
    <w:rsid w:val="003C50FB"/>
    <w:rsid w:val="003C5444"/>
    <w:rsid w:val="003C54F8"/>
    <w:rsid w:val="003C5F7C"/>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35E"/>
    <w:rsid w:val="003D572D"/>
    <w:rsid w:val="003D5A1F"/>
    <w:rsid w:val="003D5BCB"/>
    <w:rsid w:val="003D5BD1"/>
    <w:rsid w:val="003D5C13"/>
    <w:rsid w:val="003D5CB4"/>
    <w:rsid w:val="003D6B89"/>
    <w:rsid w:val="003D6B93"/>
    <w:rsid w:val="003D6F1D"/>
    <w:rsid w:val="003D6FDB"/>
    <w:rsid w:val="003D7717"/>
    <w:rsid w:val="003D7987"/>
    <w:rsid w:val="003D7A2B"/>
    <w:rsid w:val="003D7D31"/>
    <w:rsid w:val="003D7DBB"/>
    <w:rsid w:val="003D7FBF"/>
    <w:rsid w:val="003E002E"/>
    <w:rsid w:val="003E00BD"/>
    <w:rsid w:val="003E0132"/>
    <w:rsid w:val="003E015D"/>
    <w:rsid w:val="003E02B3"/>
    <w:rsid w:val="003E03B8"/>
    <w:rsid w:val="003E0745"/>
    <w:rsid w:val="003E0884"/>
    <w:rsid w:val="003E0D9E"/>
    <w:rsid w:val="003E1252"/>
    <w:rsid w:val="003E154B"/>
    <w:rsid w:val="003E16B2"/>
    <w:rsid w:val="003E173A"/>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07"/>
    <w:rsid w:val="003E6F1A"/>
    <w:rsid w:val="003E705C"/>
    <w:rsid w:val="003E72D2"/>
    <w:rsid w:val="003E72D7"/>
    <w:rsid w:val="003E76D4"/>
    <w:rsid w:val="003E7B95"/>
    <w:rsid w:val="003E7DC6"/>
    <w:rsid w:val="003E7F99"/>
    <w:rsid w:val="003E7FD1"/>
    <w:rsid w:val="003F0082"/>
    <w:rsid w:val="003F03D2"/>
    <w:rsid w:val="003F064C"/>
    <w:rsid w:val="003F0C04"/>
    <w:rsid w:val="003F0D62"/>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4714"/>
    <w:rsid w:val="003F524B"/>
    <w:rsid w:val="003F52B1"/>
    <w:rsid w:val="003F53D6"/>
    <w:rsid w:val="003F596D"/>
    <w:rsid w:val="003F5BB0"/>
    <w:rsid w:val="003F5CF5"/>
    <w:rsid w:val="003F5E52"/>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37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1F10"/>
    <w:rsid w:val="004120CB"/>
    <w:rsid w:val="004124E8"/>
    <w:rsid w:val="004125A0"/>
    <w:rsid w:val="00412657"/>
    <w:rsid w:val="00412C3E"/>
    <w:rsid w:val="00412C94"/>
    <w:rsid w:val="00413519"/>
    <w:rsid w:val="00413569"/>
    <w:rsid w:val="004138C0"/>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4D8D"/>
    <w:rsid w:val="00424E8C"/>
    <w:rsid w:val="004253A1"/>
    <w:rsid w:val="0042573C"/>
    <w:rsid w:val="00425DC1"/>
    <w:rsid w:val="00425E28"/>
    <w:rsid w:val="00426028"/>
    <w:rsid w:val="00426433"/>
    <w:rsid w:val="004265BE"/>
    <w:rsid w:val="00426654"/>
    <w:rsid w:val="004267BD"/>
    <w:rsid w:val="004268DF"/>
    <w:rsid w:val="00426B03"/>
    <w:rsid w:val="00426D1A"/>
    <w:rsid w:val="00426D4C"/>
    <w:rsid w:val="00426D65"/>
    <w:rsid w:val="00427A69"/>
    <w:rsid w:val="004300C6"/>
    <w:rsid w:val="00430124"/>
    <w:rsid w:val="00430447"/>
    <w:rsid w:val="00430634"/>
    <w:rsid w:val="00430A7B"/>
    <w:rsid w:val="00430AAB"/>
    <w:rsid w:val="00430E6A"/>
    <w:rsid w:val="004316BC"/>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B23"/>
    <w:rsid w:val="00475D0E"/>
    <w:rsid w:val="00475FDC"/>
    <w:rsid w:val="004762E4"/>
    <w:rsid w:val="0047657A"/>
    <w:rsid w:val="0047676D"/>
    <w:rsid w:val="004768BB"/>
    <w:rsid w:val="00476A5A"/>
    <w:rsid w:val="00476ABB"/>
    <w:rsid w:val="00476B2E"/>
    <w:rsid w:val="00476B84"/>
    <w:rsid w:val="00476BE1"/>
    <w:rsid w:val="00476DAC"/>
    <w:rsid w:val="00476DD4"/>
    <w:rsid w:val="00476E55"/>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33"/>
    <w:rsid w:val="004977D4"/>
    <w:rsid w:val="00497A49"/>
    <w:rsid w:val="004A04C9"/>
    <w:rsid w:val="004A0540"/>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FE6"/>
    <w:rsid w:val="004A50FF"/>
    <w:rsid w:val="004A5856"/>
    <w:rsid w:val="004A5C33"/>
    <w:rsid w:val="004A5D0D"/>
    <w:rsid w:val="004A5ED4"/>
    <w:rsid w:val="004A6493"/>
    <w:rsid w:val="004A6DC4"/>
    <w:rsid w:val="004A6E80"/>
    <w:rsid w:val="004A6F2D"/>
    <w:rsid w:val="004A713B"/>
    <w:rsid w:val="004A7378"/>
    <w:rsid w:val="004A7905"/>
    <w:rsid w:val="004A796C"/>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B7EF1"/>
    <w:rsid w:val="004C059D"/>
    <w:rsid w:val="004C08F5"/>
    <w:rsid w:val="004C0C22"/>
    <w:rsid w:val="004C13CD"/>
    <w:rsid w:val="004C1564"/>
    <w:rsid w:val="004C17DE"/>
    <w:rsid w:val="004C18CB"/>
    <w:rsid w:val="004C1A38"/>
    <w:rsid w:val="004C1B70"/>
    <w:rsid w:val="004C1CCB"/>
    <w:rsid w:val="004C1ED3"/>
    <w:rsid w:val="004C1EDC"/>
    <w:rsid w:val="004C208E"/>
    <w:rsid w:val="004C21DD"/>
    <w:rsid w:val="004C248A"/>
    <w:rsid w:val="004C2572"/>
    <w:rsid w:val="004C27F1"/>
    <w:rsid w:val="004C2867"/>
    <w:rsid w:val="004C2CC0"/>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4B"/>
    <w:rsid w:val="004D1C7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DB"/>
    <w:rsid w:val="004D7D94"/>
    <w:rsid w:val="004D7F31"/>
    <w:rsid w:val="004E018C"/>
    <w:rsid w:val="004E025E"/>
    <w:rsid w:val="004E054E"/>
    <w:rsid w:val="004E0C26"/>
    <w:rsid w:val="004E0F16"/>
    <w:rsid w:val="004E11C9"/>
    <w:rsid w:val="004E1407"/>
    <w:rsid w:val="004E1507"/>
    <w:rsid w:val="004E1543"/>
    <w:rsid w:val="004E1753"/>
    <w:rsid w:val="004E1E86"/>
    <w:rsid w:val="004E257E"/>
    <w:rsid w:val="004E26D2"/>
    <w:rsid w:val="004E2E64"/>
    <w:rsid w:val="004E31BA"/>
    <w:rsid w:val="004E3299"/>
    <w:rsid w:val="004E35EF"/>
    <w:rsid w:val="004E3E01"/>
    <w:rsid w:val="004E3E35"/>
    <w:rsid w:val="004E405F"/>
    <w:rsid w:val="004E4C9C"/>
    <w:rsid w:val="004E4F64"/>
    <w:rsid w:val="004E4FA0"/>
    <w:rsid w:val="004E506D"/>
    <w:rsid w:val="004E52BE"/>
    <w:rsid w:val="004E5380"/>
    <w:rsid w:val="004E53F8"/>
    <w:rsid w:val="004E57DB"/>
    <w:rsid w:val="004E585A"/>
    <w:rsid w:val="004E5A6F"/>
    <w:rsid w:val="004E5AE9"/>
    <w:rsid w:val="004E5B9E"/>
    <w:rsid w:val="004E6022"/>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EBB"/>
    <w:rsid w:val="00500F35"/>
    <w:rsid w:val="00500F85"/>
    <w:rsid w:val="005013D2"/>
    <w:rsid w:val="005013DE"/>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A5D"/>
    <w:rsid w:val="00510C74"/>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53D3"/>
    <w:rsid w:val="00515466"/>
    <w:rsid w:val="00515561"/>
    <w:rsid w:val="00515581"/>
    <w:rsid w:val="005157C3"/>
    <w:rsid w:val="00515C17"/>
    <w:rsid w:val="00515DA2"/>
    <w:rsid w:val="00515FB6"/>
    <w:rsid w:val="00516174"/>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356"/>
    <w:rsid w:val="00521601"/>
    <w:rsid w:val="005217E9"/>
    <w:rsid w:val="00521AC9"/>
    <w:rsid w:val="00521FCF"/>
    <w:rsid w:val="00522282"/>
    <w:rsid w:val="00522399"/>
    <w:rsid w:val="005229CF"/>
    <w:rsid w:val="005229F2"/>
    <w:rsid w:val="00522B15"/>
    <w:rsid w:val="00522B85"/>
    <w:rsid w:val="005230AC"/>
    <w:rsid w:val="00523645"/>
    <w:rsid w:val="00523744"/>
    <w:rsid w:val="005238BB"/>
    <w:rsid w:val="005238E5"/>
    <w:rsid w:val="00523A1D"/>
    <w:rsid w:val="00523E96"/>
    <w:rsid w:val="00523F24"/>
    <w:rsid w:val="0052452E"/>
    <w:rsid w:val="0052471E"/>
    <w:rsid w:val="00524C17"/>
    <w:rsid w:val="00524E2C"/>
    <w:rsid w:val="00524EB6"/>
    <w:rsid w:val="0052506E"/>
    <w:rsid w:val="0052517E"/>
    <w:rsid w:val="005253AA"/>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5F7F"/>
    <w:rsid w:val="00536591"/>
    <w:rsid w:val="0053661C"/>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C10"/>
    <w:rsid w:val="00540C86"/>
    <w:rsid w:val="00540D99"/>
    <w:rsid w:val="00540DC1"/>
    <w:rsid w:val="00540E75"/>
    <w:rsid w:val="0054138E"/>
    <w:rsid w:val="005417A2"/>
    <w:rsid w:val="00541972"/>
    <w:rsid w:val="00541FC9"/>
    <w:rsid w:val="0054231C"/>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643"/>
    <w:rsid w:val="00546B3D"/>
    <w:rsid w:val="0054717E"/>
    <w:rsid w:val="005475B4"/>
    <w:rsid w:val="0054781F"/>
    <w:rsid w:val="005479A6"/>
    <w:rsid w:val="005479AD"/>
    <w:rsid w:val="00547A6B"/>
    <w:rsid w:val="00547B73"/>
    <w:rsid w:val="00547CB4"/>
    <w:rsid w:val="00547EEF"/>
    <w:rsid w:val="00550268"/>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39D"/>
    <w:rsid w:val="00553435"/>
    <w:rsid w:val="005539AA"/>
    <w:rsid w:val="005539DA"/>
    <w:rsid w:val="00553A22"/>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811"/>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950"/>
    <w:rsid w:val="00575E2F"/>
    <w:rsid w:val="00575EC8"/>
    <w:rsid w:val="0057600C"/>
    <w:rsid w:val="0057616C"/>
    <w:rsid w:val="0057656A"/>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30F"/>
    <w:rsid w:val="0058536A"/>
    <w:rsid w:val="005854E0"/>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559"/>
    <w:rsid w:val="005928BF"/>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C68"/>
    <w:rsid w:val="005A5D38"/>
    <w:rsid w:val="005A5D95"/>
    <w:rsid w:val="005A61D5"/>
    <w:rsid w:val="005A66F0"/>
    <w:rsid w:val="005A68F3"/>
    <w:rsid w:val="005A6A6A"/>
    <w:rsid w:val="005A6C3C"/>
    <w:rsid w:val="005A6CD3"/>
    <w:rsid w:val="005A6D63"/>
    <w:rsid w:val="005A75BC"/>
    <w:rsid w:val="005A78C6"/>
    <w:rsid w:val="005A7B23"/>
    <w:rsid w:val="005A7D07"/>
    <w:rsid w:val="005B0064"/>
    <w:rsid w:val="005B01FA"/>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762"/>
    <w:rsid w:val="005B29FA"/>
    <w:rsid w:val="005B2AFC"/>
    <w:rsid w:val="005B31CE"/>
    <w:rsid w:val="005B35DF"/>
    <w:rsid w:val="005B36B1"/>
    <w:rsid w:val="005B3774"/>
    <w:rsid w:val="005B38B9"/>
    <w:rsid w:val="005B39F9"/>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D9B"/>
    <w:rsid w:val="005B71E3"/>
    <w:rsid w:val="005B74B9"/>
    <w:rsid w:val="005B7910"/>
    <w:rsid w:val="005B7B1F"/>
    <w:rsid w:val="005B7C3E"/>
    <w:rsid w:val="005B7DF2"/>
    <w:rsid w:val="005C0475"/>
    <w:rsid w:val="005C0A68"/>
    <w:rsid w:val="005C0B08"/>
    <w:rsid w:val="005C0CFA"/>
    <w:rsid w:val="005C0D0F"/>
    <w:rsid w:val="005C0DCC"/>
    <w:rsid w:val="005C0E3B"/>
    <w:rsid w:val="005C0EE1"/>
    <w:rsid w:val="005C1319"/>
    <w:rsid w:val="005C18DC"/>
    <w:rsid w:val="005C199C"/>
    <w:rsid w:val="005C1B46"/>
    <w:rsid w:val="005C1C17"/>
    <w:rsid w:val="005C23FB"/>
    <w:rsid w:val="005C2978"/>
    <w:rsid w:val="005C2C22"/>
    <w:rsid w:val="005C2CD8"/>
    <w:rsid w:val="005C3179"/>
    <w:rsid w:val="005C3249"/>
    <w:rsid w:val="005C3765"/>
    <w:rsid w:val="005C38B7"/>
    <w:rsid w:val="005C3F49"/>
    <w:rsid w:val="005C40DF"/>
    <w:rsid w:val="005C41C2"/>
    <w:rsid w:val="005C49F8"/>
    <w:rsid w:val="005C4A8C"/>
    <w:rsid w:val="005C52C7"/>
    <w:rsid w:val="005C5770"/>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B33"/>
    <w:rsid w:val="005D2CBB"/>
    <w:rsid w:val="005D2E40"/>
    <w:rsid w:val="005D30C6"/>
    <w:rsid w:val="005D31F5"/>
    <w:rsid w:val="005D364D"/>
    <w:rsid w:val="005D387A"/>
    <w:rsid w:val="005D3A45"/>
    <w:rsid w:val="005D3C8A"/>
    <w:rsid w:val="005D3F86"/>
    <w:rsid w:val="005D415B"/>
    <w:rsid w:val="005D42AB"/>
    <w:rsid w:val="005D42DC"/>
    <w:rsid w:val="005D45C7"/>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217"/>
    <w:rsid w:val="005E0442"/>
    <w:rsid w:val="005E04E5"/>
    <w:rsid w:val="005E0A18"/>
    <w:rsid w:val="005E0E3B"/>
    <w:rsid w:val="005E0ED4"/>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39B"/>
    <w:rsid w:val="005F770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31"/>
    <w:rsid w:val="00615053"/>
    <w:rsid w:val="0061519F"/>
    <w:rsid w:val="006151FE"/>
    <w:rsid w:val="00615786"/>
    <w:rsid w:val="00615918"/>
    <w:rsid w:val="00615AAB"/>
    <w:rsid w:val="00615E5C"/>
    <w:rsid w:val="00615FEC"/>
    <w:rsid w:val="00615FFF"/>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10"/>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00"/>
    <w:rsid w:val="00623626"/>
    <w:rsid w:val="0062366E"/>
    <w:rsid w:val="006236AE"/>
    <w:rsid w:val="00623A2E"/>
    <w:rsid w:val="00623A51"/>
    <w:rsid w:val="00623B0D"/>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1E"/>
    <w:rsid w:val="00653B36"/>
    <w:rsid w:val="00653EE1"/>
    <w:rsid w:val="0065405A"/>
    <w:rsid w:val="00654132"/>
    <w:rsid w:val="00654BDA"/>
    <w:rsid w:val="00654C6F"/>
    <w:rsid w:val="00654D42"/>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8E"/>
    <w:rsid w:val="006663CB"/>
    <w:rsid w:val="00666602"/>
    <w:rsid w:val="0066675A"/>
    <w:rsid w:val="00667208"/>
    <w:rsid w:val="0067007D"/>
    <w:rsid w:val="0067050D"/>
    <w:rsid w:val="0067094A"/>
    <w:rsid w:val="00670AB4"/>
    <w:rsid w:val="00670B72"/>
    <w:rsid w:val="00670E50"/>
    <w:rsid w:val="00670EDE"/>
    <w:rsid w:val="0067108C"/>
    <w:rsid w:val="0067127B"/>
    <w:rsid w:val="006712F3"/>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64F"/>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E0D"/>
    <w:rsid w:val="00685F35"/>
    <w:rsid w:val="00686102"/>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80B"/>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FDA"/>
    <w:rsid w:val="006B51AF"/>
    <w:rsid w:val="006B5A17"/>
    <w:rsid w:val="006B5B91"/>
    <w:rsid w:val="006B5FCF"/>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D7B6D"/>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E2D"/>
    <w:rsid w:val="006E74A9"/>
    <w:rsid w:val="006E7800"/>
    <w:rsid w:val="006E7B72"/>
    <w:rsid w:val="006E7DF3"/>
    <w:rsid w:val="006F009B"/>
    <w:rsid w:val="006F10B5"/>
    <w:rsid w:val="006F1186"/>
    <w:rsid w:val="006F12C3"/>
    <w:rsid w:val="006F14A9"/>
    <w:rsid w:val="006F1756"/>
    <w:rsid w:val="006F17E3"/>
    <w:rsid w:val="006F1862"/>
    <w:rsid w:val="006F1B55"/>
    <w:rsid w:val="006F1F4D"/>
    <w:rsid w:val="006F22B5"/>
    <w:rsid w:val="006F2602"/>
    <w:rsid w:val="006F26D3"/>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6FB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4AFB"/>
    <w:rsid w:val="00704F24"/>
    <w:rsid w:val="007050BE"/>
    <w:rsid w:val="007051FD"/>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32"/>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3B1"/>
    <w:rsid w:val="0073350A"/>
    <w:rsid w:val="00733657"/>
    <w:rsid w:val="007339BA"/>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8F9"/>
    <w:rsid w:val="00742AEE"/>
    <w:rsid w:val="00742D84"/>
    <w:rsid w:val="00742DD4"/>
    <w:rsid w:val="00742FB1"/>
    <w:rsid w:val="00742FE8"/>
    <w:rsid w:val="0074302B"/>
    <w:rsid w:val="00743258"/>
    <w:rsid w:val="0074381F"/>
    <w:rsid w:val="00743E65"/>
    <w:rsid w:val="007441D1"/>
    <w:rsid w:val="00744258"/>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18B3"/>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85F"/>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38D"/>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8A3"/>
    <w:rsid w:val="00786A60"/>
    <w:rsid w:val="00786A9A"/>
    <w:rsid w:val="00786B7F"/>
    <w:rsid w:val="00786B93"/>
    <w:rsid w:val="00786BB2"/>
    <w:rsid w:val="00786C06"/>
    <w:rsid w:val="007872C6"/>
    <w:rsid w:val="007873D1"/>
    <w:rsid w:val="00787431"/>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F16"/>
    <w:rsid w:val="00791FA5"/>
    <w:rsid w:val="00792410"/>
    <w:rsid w:val="00792870"/>
    <w:rsid w:val="00792F36"/>
    <w:rsid w:val="00792F7D"/>
    <w:rsid w:val="00793073"/>
    <w:rsid w:val="007936E2"/>
    <w:rsid w:val="0079379B"/>
    <w:rsid w:val="0079395E"/>
    <w:rsid w:val="00793AF5"/>
    <w:rsid w:val="0079442F"/>
    <w:rsid w:val="007947E4"/>
    <w:rsid w:val="0079482D"/>
    <w:rsid w:val="00794A88"/>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728"/>
    <w:rsid w:val="007C3DF9"/>
    <w:rsid w:val="007C3E6F"/>
    <w:rsid w:val="007C422C"/>
    <w:rsid w:val="007C45AF"/>
    <w:rsid w:val="007C470A"/>
    <w:rsid w:val="007C4BA0"/>
    <w:rsid w:val="007C5714"/>
    <w:rsid w:val="007C589F"/>
    <w:rsid w:val="007C5B94"/>
    <w:rsid w:val="007C6161"/>
    <w:rsid w:val="007C620F"/>
    <w:rsid w:val="007C67CB"/>
    <w:rsid w:val="007C6A50"/>
    <w:rsid w:val="007C6B84"/>
    <w:rsid w:val="007C6D51"/>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E08"/>
    <w:rsid w:val="007D2E5A"/>
    <w:rsid w:val="007D305E"/>
    <w:rsid w:val="007D3375"/>
    <w:rsid w:val="007D3464"/>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2C7"/>
    <w:rsid w:val="007F5310"/>
    <w:rsid w:val="007F5585"/>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7C"/>
    <w:rsid w:val="008043FE"/>
    <w:rsid w:val="0080471F"/>
    <w:rsid w:val="00804C54"/>
    <w:rsid w:val="00804DBC"/>
    <w:rsid w:val="00805064"/>
    <w:rsid w:val="0080530C"/>
    <w:rsid w:val="00805C51"/>
    <w:rsid w:val="00805E74"/>
    <w:rsid w:val="008066BE"/>
    <w:rsid w:val="00806705"/>
    <w:rsid w:val="00806A83"/>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BB2"/>
    <w:rsid w:val="00811E51"/>
    <w:rsid w:val="008125E5"/>
    <w:rsid w:val="008127C0"/>
    <w:rsid w:val="00812FFE"/>
    <w:rsid w:val="00813180"/>
    <w:rsid w:val="0081323D"/>
    <w:rsid w:val="008134C2"/>
    <w:rsid w:val="008137E5"/>
    <w:rsid w:val="00813E83"/>
    <w:rsid w:val="00813E8A"/>
    <w:rsid w:val="00813EAE"/>
    <w:rsid w:val="008140BD"/>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807"/>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74C"/>
    <w:rsid w:val="00841896"/>
    <w:rsid w:val="008418BB"/>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A09"/>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A7B"/>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527A"/>
    <w:rsid w:val="00855718"/>
    <w:rsid w:val="00855791"/>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47"/>
    <w:rsid w:val="00863962"/>
    <w:rsid w:val="00864350"/>
    <w:rsid w:val="0086452D"/>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2D0"/>
    <w:rsid w:val="008703E9"/>
    <w:rsid w:val="00870414"/>
    <w:rsid w:val="008705EF"/>
    <w:rsid w:val="00870DE4"/>
    <w:rsid w:val="00871A14"/>
    <w:rsid w:val="00871FF0"/>
    <w:rsid w:val="008725BC"/>
    <w:rsid w:val="008727B7"/>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46"/>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30F7"/>
    <w:rsid w:val="008937B9"/>
    <w:rsid w:val="00893A26"/>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07A"/>
    <w:rsid w:val="008B317C"/>
    <w:rsid w:val="008B3466"/>
    <w:rsid w:val="008B3528"/>
    <w:rsid w:val="008B3667"/>
    <w:rsid w:val="008B3B3A"/>
    <w:rsid w:val="008B3B40"/>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118C"/>
    <w:rsid w:val="008C1644"/>
    <w:rsid w:val="008C1796"/>
    <w:rsid w:val="008C1799"/>
    <w:rsid w:val="008C17DB"/>
    <w:rsid w:val="008C1962"/>
    <w:rsid w:val="008C1A3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1E"/>
    <w:rsid w:val="008D3D54"/>
    <w:rsid w:val="008D3E26"/>
    <w:rsid w:val="008D3F83"/>
    <w:rsid w:val="008D4366"/>
    <w:rsid w:val="008D45CB"/>
    <w:rsid w:val="008D4FC4"/>
    <w:rsid w:val="008D534A"/>
    <w:rsid w:val="008D535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01F"/>
    <w:rsid w:val="008E0546"/>
    <w:rsid w:val="008E0A11"/>
    <w:rsid w:val="008E0A17"/>
    <w:rsid w:val="008E0AC4"/>
    <w:rsid w:val="008E0C23"/>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60BF"/>
    <w:rsid w:val="008E61C4"/>
    <w:rsid w:val="008E61D3"/>
    <w:rsid w:val="008E6546"/>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A2D"/>
    <w:rsid w:val="00912AF5"/>
    <w:rsid w:val="00912E22"/>
    <w:rsid w:val="00912E7C"/>
    <w:rsid w:val="00912EA4"/>
    <w:rsid w:val="009130E5"/>
    <w:rsid w:val="009133C6"/>
    <w:rsid w:val="00913AD7"/>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A48"/>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A4C"/>
    <w:rsid w:val="009322D4"/>
    <w:rsid w:val="009323D1"/>
    <w:rsid w:val="00932400"/>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3B7"/>
    <w:rsid w:val="00945548"/>
    <w:rsid w:val="00945B10"/>
    <w:rsid w:val="00945BD5"/>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03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997"/>
    <w:rsid w:val="00960A22"/>
    <w:rsid w:val="00960A2F"/>
    <w:rsid w:val="00960AC6"/>
    <w:rsid w:val="00960C8D"/>
    <w:rsid w:val="009610A4"/>
    <w:rsid w:val="009618C5"/>
    <w:rsid w:val="00961B6D"/>
    <w:rsid w:val="00961EC3"/>
    <w:rsid w:val="009622A0"/>
    <w:rsid w:val="009626F7"/>
    <w:rsid w:val="00962971"/>
    <w:rsid w:val="00962A3E"/>
    <w:rsid w:val="00962C34"/>
    <w:rsid w:val="00962F24"/>
    <w:rsid w:val="009631B2"/>
    <w:rsid w:val="009632D0"/>
    <w:rsid w:val="00963388"/>
    <w:rsid w:val="00963480"/>
    <w:rsid w:val="00963641"/>
    <w:rsid w:val="00963A06"/>
    <w:rsid w:val="00963DF5"/>
    <w:rsid w:val="00963EBE"/>
    <w:rsid w:val="009641B6"/>
    <w:rsid w:val="00964691"/>
    <w:rsid w:val="00964AD1"/>
    <w:rsid w:val="00964BE1"/>
    <w:rsid w:val="009650E5"/>
    <w:rsid w:val="0096516C"/>
    <w:rsid w:val="00965333"/>
    <w:rsid w:val="00965428"/>
    <w:rsid w:val="009655FF"/>
    <w:rsid w:val="0096561A"/>
    <w:rsid w:val="009657AB"/>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A0A"/>
    <w:rsid w:val="00977D08"/>
    <w:rsid w:val="00977EF5"/>
    <w:rsid w:val="00980000"/>
    <w:rsid w:val="00980091"/>
    <w:rsid w:val="00980505"/>
    <w:rsid w:val="00981090"/>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6D1"/>
    <w:rsid w:val="00996AC4"/>
    <w:rsid w:val="00996BA8"/>
    <w:rsid w:val="00996F10"/>
    <w:rsid w:val="00996F52"/>
    <w:rsid w:val="009971D4"/>
    <w:rsid w:val="00997508"/>
    <w:rsid w:val="00997C84"/>
    <w:rsid w:val="00997DB4"/>
    <w:rsid w:val="00997DE0"/>
    <w:rsid w:val="009A028B"/>
    <w:rsid w:val="009A0711"/>
    <w:rsid w:val="009A0F2B"/>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230"/>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3A3"/>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0D8"/>
    <w:rsid w:val="009C0115"/>
    <w:rsid w:val="009C055F"/>
    <w:rsid w:val="009C0592"/>
    <w:rsid w:val="009C0655"/>
    <w:rsid w:val="009C0659"/>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0DE"/>
    <w:rsid w:val="009D31CD"/>
    <w:rsid w:val="009D31E9"/>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D1"/>
    <w:rsid w:val="009E2CA1"/>
    <w:rsid w:val="009E2D84"/>
    <w:rsid w:val="009E3228"/>
    <w:rsid w:val="009E3291"/>
    <w:rsid w:val="009E3467"/>
    <w:rsid w:val="009E35BF"/>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702"/>
    <w:rsid w:val="009F1889"/>
    <w:rsid w:val="009F1919"/>
    <w:rsid w:val="009F1E49"/>
    <w:rsid w:val="009F1F3F"/>
    <w:rsid w:val="009F1F7E"/>
    <w:rsid w:val="009F2080"/>
    <w:rsid w:val="009F2254"/>
    <w:rsid w:val="009F2388"/>
    <w:rsid w:val="009F23A1"/>
    <w:rsid w:val="009F2607"/>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5F86"/>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F79"/>
    <w:rsid w:val="00A00226"/>
    <w:rsid w:val="00A00704"/>
    <w:rsid w:val="00A007F3"/>
    <w:rsid w:val="00A00969"/>
    <w:rsid w:val="00A00D97"/>
    <w:rsid w:val="00A00DBC"/>
    <w:rsid w:val="00A01426"/>
    <w:rsid w:val="00A0146C"/>
    <w:rsid w:val="00A0149B"/>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0CD"/>
    <w:rsid w:val="00A121B8"/>
    <w:rsid w:val="00A1249B"/>
    <w:rsid w:val="00A12DE3"/>
    <w:rsid w:val="00A12FAA"/>
    <w:rsid w:val="00A13291"/>
    <w:rsid w:val="00A133A8"/>
    <w:rsid w:val="00A14030"/>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FBD"/>
    <w:rsid w:val="00A26767"/>
    <w:rsid w:val="00A2698E"/>
    <w:rsid w:val="00A2734B"/>
    <w:rsid w:val="00A27741"/>
    <w:rsid w:val="00A27822"/>
    <w:rsid w:val="00A27978"/>
    <w:rsid w:val="00A27D61"/>
    <w:rsid w:val="00A27DB7"/>
    <w:rsid w:val="00A27E42"/>
    <w:rsid w:val="00A27ED0"/>
    <w:rsid w:val="00A27FFC"/>
    <w:rsid w:val="00A3041A"/>
    <w:rsid w:val="00A30766"/>
    <w:rsid w:val="00A30DE1"/>
    <w:rsid w:val="00A30E71"/>
    <w:rsid w:val="00A30F5A"/>
    <w:rsid w:val="00A3124B"/>
    <w:rsid w:val="00A31573"/>
    <w:rsid w:val="00A31670"/>
    <w:rsid w:val="00A317C2"/>
    <w:rsid w:val="00A31F12"/>
    <w:rsid w:val="00A31FD5"/>
    <w:rsid w:val="00A323C3"/>
    <w:rsid w:val="00A324A8"/>
    <w:rsid w:val="00A3263F"/>
    <w:rsid w:val="00A32A52"/>
    <w:rsid w:val="00A32D58"/>
    <w:rsid w:val="00A33FB8"/>
    <w:rsid w:val="00A33FC4"/>
    <w:rsid w:val="00A34160"/>
    <w:rsid w:val="00A34232"/>
    <w:rsid w:val="00A34397"/>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2"/>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ACC"/>
    <w:rsid w:val="00A51B3C"/>
    <w:rsid w:val="00A51B5E"/>
    <w:rsid w:val="00A51B75"/>
    <w:rsid w:val="00A51C27"/>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ABE"/>
    <w:rsid w:val="00A64C57"/>
    <w:rsid w:val="00A64C5C"/>
    <w:rsid w:val="00A652A2"/>
    <w:rsid w:val="00A65618"/>
    <w:rsid w:val="00A659A0"/>
    <w:rsid w:val="00A65BFD"/>
    <w:rsid w:val="00A6601E"/>
    <w:rsid w:val="00A662FE"/>
    <w:rsid w:val="00A66528"/>
    <w:rsid w:val="00A66615"/>
    <w:rsid w:val="00A66FC9"/>
    <w:rsid w:val="00A672EA"/>
    <w:rsid w:val="00A6758A"/>
    <w:rsid w:val="00A6777E"/>
    <w:rsid w:val="00A67916"/>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A89"/>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B7"/>
    <w:rsid w:val="00A97DF3"/>
    <w:rsid w:val="00A97E39"/>
    <w:rsid w:val="00A97EA5"/>
    <w:rsid w:val="00AA022C"/>
    <w:rsid w:val="00AA06B4"/>
    <w:rsid w:val="00AA0739"/>
    <w:rsid w:val="00AA0838"/>
    <w:rsid w:val="00AA0DCF"/>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225"/>
    <w:rsid w:val="00AB1498"/>
    <w:rsid w:val="00AB162E"/>
    <w:rsid w:val="00AB16AF"/>
    <w:rsid w:val="00AB1802"/>
    <w:rsid w:val="00AB18A6"/>
    <w:rsid w:val="00AB1AE7"/>
    <w:rsid w:val="00AB1BF6"/>
    <w:rsid w:val="00AB1C7F"/>
    <w:rsid w:val="00AB212A"/>
    <w:rsid w:val="00AB2195"/>
    <w:rsid w:val="00AB233A"/>
    <w:rsid w:val="00AB2598"/>
    <w:rsid w:val="00AB2C99"/>
    <w:rsid w:val="00AB2E92"/>
    <w:rsid w:val="00AB314B"/>
    <w:rsid w:val="00AB3309"/>
    <w:rsid w:val="00AB34E0"/>
    <w:rsid w:val="00AB350E"/>
    <w:rsid w:val="00AB358C"/>
    <w:rsid w:val="00AB3892"/>
    <w:rsid w:val="00AB38F6"/>
    <w:rsid w:val="00AB3A14"/>
    <w:rsid w:val="00AB3B71"/>
    <w:rsid w:val="00AB3CF1"/>
    <w:rsid w:val="00AB40AE"/>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D28"/>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408"/>
    <w:rsid w:val="00AC4519"/>
    <w:rsid w:val="00AC4920"/>
    <w:rsid w:val="00AC49E7"/>
    <w:rsid w:val="00AC4C63"/>
    <w:rsid w:val="00AC5215"/>
    <w:rsid w:val="00AC554C"/>
    <w:rsid w:val="00AC5731"/>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142"/>
    <w:rsid w:val="00AE3165"/>
    <w:rsid w:val="00AE348B"/>
    <w:rsid w:val="00AE34CA"/>
    <w:rsid w:val="00AE3516"/>
    <w:rsid w:val="00AE379B"/>
    <w:rsid w:val="00AE37EC"/>
    <w:rsid w:val="00AE3931"/>
    <w:rsid w:val="00AE3AF7"/>
    <w:rsid w:val="00AE3E93"/>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7556"/>
    <w:rsid w:val="00AE7AEC"/>
    <w:rsid w:val="00AE7CD0"/>
    <w:rsid w:val="00AE7D4C"/>
    <w:rsid w:val="00AE7EB2"/>
    <w:rsid w:val="00AF00C8"/>
    <w:rsid w:val="00AF03D0"/>
    <w:rsid w:val="00AF05B6"/>
    <w:rsid w:val="00AF0619"/>
    <w:rsid w:val="00AF0C20"/>
    <w:rsid w:val="00AF0C56"/>
    <w:rsid w:val="00AF0C8C"/>
    <w:rsid w:val="00AF0CB1"/>
    <w:rsid w:val="00AF17BE"/>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EA0"/>
    <w:rsid w:val="00B00F5D"/>
    <w:rsid w:val="00B01035"/>
    <w:rsid w:val="00B0134D"/>
    <w:rsid w:val="00B01851"/>
    <w:rsid w:val="00B018F6"/>
    <w:rsid w:val="00B01BEB"/>
    <w:rsid w:val="00B02423"/>
    <w:rsid w:val="00B02555"/>
    <w:rsid w:val="00B02A99"/>
    <w:rsid w:val="00B030B0"/>
    <w:rsid w:val="00B0316E"/>
    <w:rsid w:val="00B038B4"/>
    <w:rsid w:val="00B03BF8"/>
    <w:rsid w:val="00B03F68"/>
    <w:rsid w:val="00B048D1"/>
    <w:rsid w:val="00B04C99"/>
    <w:rsid w:val="00B0504F"/>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248"/>
    <w:rsid w:val="00B143F2"/>
    <w:rsid w:val="00B145BF"/>
    <w:rsid w:val="00B1470B"/>
    <w:rsid w:val="00B1486D"/>
    <w:rsid w:val="00B14E1B"/>
    <w:rsid w:val="00B15272"/>
    <w:rsid w:val="00B15298"/>
    <w:rsid w:val="00B155EC"/>
    <w:rsid w:val="00B1564F"/>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844"/>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1F6"/>
    <w:rsid w:val="00B312C3"/>
    <w:rsid w:val="00B31672"/>
    <w:rsid w:val="00B31688"/>
    <w:rsid w:val="00B317E9"/>
    <w:rsid w:val="00B3188D"/>
    <w:rsid w:val="00B31A66"/>
    <w:rsid w:val="00B31E53"/>
    <w:rsid w:val="00B32229"/>
    <w:rsid w:val="00B325C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198F"/>
    <w:rsid w:val="00B5201B"/>
    <w:rsid w:val="00B5220B"/>
    <w:rsid w:val="00B52451"/>
    <w:rsid w:val="00B524BE"/>
    <w:rsid w:val="00B526E5"/>
    <w:rsid w:val="00B52821"/>
    <w:rsid w:val="00B52901"/>
    <w:rsid w:val="00B52D78"/>
    <w:rsid w:val="00B52D8C"/>
    <w:rsid w:val="00B5305E"/>
    <w:rsid w:val="00B53191"/>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1AD"/>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FDE"/>
    <w:rsid w:val="00B66652"/>
    <w:rsid w:val="00B668EC"/>
    <w:rsid w:val="00B669FC"/>
    <w:rsid w:val="00B66A37"/>
    <w:rsid w:val="00B66A79"/>
    <w:rsid w:val="00B66D30"/>
    <w:rsid w:val="00B66E98"/>
    <w:rsid w:val="00B66F66"/>
    <w:rsid w:val="00B66FA5"/>
    <w:rsid w:val="00B66FD2"/>
    <w:rsid w:val="00B6711D"/>
    <w:rsid w:val="00B676CB"/>
    <w:rsid w:val="00B67C45"/>
    <w:rsid w:val="00B70061"/>
    <w:rsid w:val="00B702C2"/>
    <w:rsid w:val="00B702EC"/>
    <w:rsid w:val="00B70714"/>
    <w:rsid w:val="00B70C8B"/>
    <w:rsid w:val="00B70D6E"/>
    <w:rsid w:val="00B710EE"/>
    <w:rsid w:val="00B71657"/>
    <w:rsid w:val="00B719E3"/>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349"/>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9F9"/>
    <w:rsid w:val="00B92CDB"/>
    <w:rsid w:val="00B93376"/>
    <w:rsid w:val="00B93756"/>
    <w:rsid w:val="00B938B3"/>
    <w:rsid w:val="00B93B1B"/>
    <w:rsid w:val="00B93B70"/>
    <w:rsid w:val="00B94165"/>
    <w:rsid w:val="00B94285"/>
    <w:rsid w:val="00B9481B"/>
    <w:rsid w:val="00B9495A"/>
    <w:rsid w:val="00B94BC6"/>
    <w:rsid w:val="00B94EC6"/>
    <w:rsid w:val="00B94ECC"/>
    <w:rsid w:val="00B95136"/>
    <w:rsid w:val="00B95177"/>
    <w:rsid w:val="00B95357"/>
    <w:rsid w:val="00B953FF"/>
    <w:rsid w:val="00B95669"/>
    <w:rsid w:val="00B95A83"/>
    <w:rsid w:val="00B95A9D"/>
    <w:rsid w:val="00B96007"/>
    <w:rsid w:val="00B96526"/>
    <w:rsid w:val="00B965D1"/>
    <w:rsid w:val="00B96611"/>
    <w:rsid w:val="00B96654"/>
    <w:rsid w:val="00B966CD"/>
    <w:rsid w:val="00B96A3A"/>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19E"/>
    <w:rsid w:val="00BA36FF"/>
    <w:rsid w:val="00BA391D"/>
    <w:rsid w:val="00BA3943"/>
    <w:rsid w:val="00BA3B0A"/>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1FF9"/>
    <w:rsid w:val="00BB2056"/>
    <w:rsid w:val="00BB27A8"/>
    <w:rsid w:val="00BB2BF7"/>
    <w:rsid w:val="00BB2F82"/>
    <w:rsid w:val="00BB3033"/>
    <w:rsid w:val="00BB3808"/>
    <w:rsid w:val="00BB399C"/>
    <w:rsid w:val="00BB3BEC"/>
    <w:rsid w:val="00BB3EB4"/>
    <w:rsid w:val="00BB3EE3"/>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C9D"/>
    <w:rsid w:val="00BB6DB6"/>
    <w:rsid w:val="00BB724D"/>
    <w:rsid w:val="00BB750C"/>
    <w:rsid w:val="00BB75C5"/>
    <w:rsid w:val="00BB7677"/>
    <w:rsid w:val="00BB76E8"/>
    <w:rsid w:val="00BB7752"/>
    <w:rsid w:val="00BB7814"/>
    <w:rsid w:val="00BB7DAD"/>
    <w:rsid w:val="00BB7E49"/>
    <w:rsid w:val="00BC0031"/>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FC"/>
    <w:rsid w:val="00BC5427"/>
    <w:rsid w:val="00BC58D7"/>
    <w:rsid w:val="00BC5C4D"/>
    <w:rsid w:val="00BC6306"/>
    <w:rsid w:val="00BC690B"/>
    <w:rsid w:val="00BC6DF9"/>
    <w:rsid w:val="00BC6E2F"/>
    <w:rsid w:val="00BC6F9D"/>
    <w:rsid w:val="00BC6FCD"/>
    <w:rsid w:val="00BC7183"/>
    <w:rsid w:val="00BC75F1"/>
    <w:rsid w:val="00BC78AA"/>
    <w:rsid w:val="00BC7A19"/>
    <w:rsid w:val="00BC7A7E"/>
    <w:rsid w:val="00BC7EB4"/>
    <w:rsid w:val="00BD06CA"/>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D7A"/>
    <w:rsid w:val="00BD4F8A"/>
    <w:rsid w:val="00BD541D"/>
    <w:rsid w:val="00BD542C"/>
    <w:rsid w:val="00BD5BA2"/>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578"/>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8E"/>
    <w:rsid w:val="00BE4C9B"/>
    <w:rsid w:val="00BE5021"/>
    <w:rsid w:val="00BE54B8"/>
    <w:rsid w:val="00BE5A05"/>
    <w:rsid w:val="00BE5DB0"/>
    <w:rsid w:val="00BE5E6B"/>
    <w:rsid w:val="00BE6168"/>
    <w:rsid w:val="00BE6C61"/>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785"/>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61"/>
    <w:rsid w:val="00C043EA"/>
    <w:rsid w:val="00C048C4"/>
    <w:rsid w:val="00C04A31"/>
    <w:rsid w:val="00C04A69"/>
    <w:rsid w:val="00C04D16"/>
    <w:rsid w:val="00C04EAB"/>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F8"/>
    <w:rsid w:val="00C11B41"/>
    <w:rsid w:val="00C11E0C"/>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F40"/>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5EC4"/>
    <w:rsid w:val="00C26885"/>
    <w:rsid w:val="00C26897"/>
    <w:rsid w:val="00C26B3A"/>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38"/>
    <w:rsid w:val="00C602F4"/>
    <w:rsid w:val="00C60B6A"/>
    <w:rsid w:val="00C60BE1"/>
    <w:rsid w:val="00C60C93"/>
    <w:rsid w:val="00C613CF"/>
    <w:rsid w:val="00C615C6"/>
    <w:rsid w:val="00C619C3"/>
    <w:rsid w:val="00C61BE4"/>
    <w:rsid w:val="00C61CF9"/>
    <w:rsid w:val="00C62678"/>
    <w:rsid w:val="00C628A7"/>
    <w:rsid w:val="00C6292C"/>
    <w:rsid w:val="00C62CD3"/>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7F4"/>
    <w:rsid w:val="00C70864"/>
    <w:rsid w:val="00C71007"/>
    <w:rsid w:val="00C711C3"/>
    <w:rsid w:val="00C71274"/>
    <w:rsid w:val="00C716FC"/>
    <w:rsid w:val="00C718F7"/>
    <w:rsid w:val="00C71E5F"/>
    <w:rsid w:val="00C72005"/>
    <w:rsid w:val="00C72076"/>
    <w:rsid w:val="00C721B8"/>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9C5"/>
    <w:rsid w:val="00C84C85"/>
    <w:rsid w:val="00C85383"/>
    <w:rsid w:val="00C853DA"/>
    <w:rsid w:val="00C8549B"/>
    <w:rsid w:val="00C857C2"/>
    <w:rsid w:val="00C858F1"/>
    <w:rsid w:val="00C85DC6"/>
    <w:rsid w:val="00C85DC7"/>
    <w:rsid w:val="00C861AF"/>
    <w:rsid w:val="00C86249"/>
    <w:rsid w:val="00C863EE"/>
    <w:rsid w:val="00C8641D"/>
    <w:rsid w:val="00C8657F"/>
    <w:rsid w:val="00C866AB"/>
    <w:rsid w:val="00C8689A"/>
    <w:rsid w:val="00C869E9"/>
    <w:rsid w:val="00C86D84"/>
    <w:rsid w:val="00C86D90"/>
    <w:rsid w:val="00C86F25"/>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A0"/>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85B"/>
    <w:rsid w:val="00CB0DAD"/>
    <w:rsid w:val="00CB119A"/>
    <w:rsid w:val="00CB17D3"/>
    <w:rsid w:val="00CB17EF"/>
    <w:rsid w:val="00CB1D3D"/>
    <w:rsid w:val="00CB252B"/>
    <w:rsid w:val="00CB2541"/>
    <w:rsid w:val="00CB2874"/>
    <w:rsid w:val="00CB28C6"/>
    <w:rsid w:val="00CB2A4E"/>
    <w:rsid w:val="00CB2A90"/>
    <w:rsid w:val="00CB2C3B"/>
    <w:rsid w:val="00CB2DA8"/>
    <w:rsid w:val="00CB2E56"/>
    <w:rsid w:val="00CB300F"/>
    <w:rsid w:val="00CB31C2"/>
    <w:rsid w:val="00CB325D"/>
    <w:rsid w:val="00CB33D4"/>
    <w:rsid w:val="00CB3436"/>
    <w:rsid w:val="00CB34B0"/>
    <w:rsid w:val="00CB3A34"/>
    <w:rsid w:val="00CB3D16"/>
    <w:rsid w:val="00CB3E75"/>
    <w:rsid w:val="00CB46DB"/>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C91"/>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339"/>
    <w:rsid w:val="00CD0A7C"/>
    <w:rsid w:val="00CD0E72"/>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7EB"/>
    <w:rsid w:val="00CE0AB0"/>
    <w:rsid w:val="00CE1345"/>
    <w:rsid w:val="00CE1356"/>
    <w:rsid w:val="00CE1518"/>
    <w:rsid w:val="00CE1700"/>
    <w:rsid w:val="00CE1B07"/>
    <w:rsid w:val="00CE1B95"/>
    <w:rsid w:val="00CE1C84"/>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C0E"/>
    <w:rsid w:val="00D02E16"/>
    <w:rsid w:val="00D02F17"/>
    <w:rsid w:val="00D02F85"/>
    <w:rsid w:val="00D034D0"/>
    <w:rsid w:val="00D037A7"/>
    <w:rsid w:val="00D041CF"/>
    <w:rsid w:val="00D042E1"/>
    <w:rsid w:val="00D04377"/>
    <w:rsid w:val="00D0439F"/>
    <w:rsid w:val="00D047FA"/>
    <w:rsid w:val="00D04901"/>
    <w:rsid w:val="00D049A0"/>
    <w:rsid w:val="00D049D9"/>
    <w:rsid w:val="00D04D39"/>
    <w:rsid w:val="00D04E71"/>
    <w:rsid w:val="00D04F5C"/>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D5C"/>
    <w:rsid w:val="00D1405E"/>
    <w:rsid w:val="00D14328"/>
    <w:rsid w:val="00D14416"/>
    <w:rsid w:val="00D14559"/>
    <w:rsid w:val="00D148C8"/>
    <w:rsid w:val="00D1497F"/>
    <w:rsid w:val="00D149CD"/>
    <w:rsid w:val="00D1521B"/>
    <w:rsid w:val="00D15467"/>
    <w:rsid w:val="00D1563A"/>
    <w:rsid w:val="00D15897"/>
    <w:rsid w:val="00D158C4"/>
    <w:rsid w:val="00D15E5B"/>
    <w:rsid w:val="00D1688B"/>
    <w:rsid w:val="00D174C7"/>
    <w:rsid w:val="00D17764"/>
    <w:rsid w:val="00D179F5"/>
    <w:rsid w:val="00D17C26"/>
    <w:rsid w:val="00D17C39"/>
    <w:rsid w:val="00D17E45"/>
    <w:rsid w:val="00D17F42"/>
    <w:rsid w:val="00D201B0"/>
    <w:rsid w:val="00D2023C"/>
    <w:rsid w:val="00D20244"/>
    <w:rsid w:val="00D2037C"/>
    <w:rsid w:val="00D20931"/>
    <w:rsid w:val="00D20C34"/>
    <w:rsid w:val="00D21683"/>
    <w:rsid w:val="00D2170E"/>
    <w:rsid w:val="00D21E8B"/>
    <w:rsid w:val="00D21F45"/>
    <w:rsid w:val="00D22039"/>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30"/>
    <w:rsid w:val="00D271CE"/>
    <w:rsid w:val="00D27215"/>
    <w:rsid w:val="00D2721B"/>
    <w:rsid w:val="00D27452"/>
    <w:rsid w:val="00D277DD"/>
    <w:rsid w:val="00D27FD5"/>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989"/>
    <w:rsid w:val="00D43F20"/>
    <w:rsid w:val="00D44006"/>
    <w:rsid w:val="00D44077"/>
    <w:rsid w:val="00D44104"/>
    <w:rsid w:val="00D44AD1"/>
    <w:rsid w:val="00D44C84"/>
    <w:rsid w:val="00D45493"/>
    <w:rsid w:val="00D454D8"/>
    <w:rsid w:val="00D45D05"/>
    <w:rsid w:val="00D46285"/>
    <w:rsid w:val="00D46306"/>
    <w:rsid w:val="00D46494"/>
    <w:rsid w:val="00D46592"/>
    <w:rsid w:val="00D46C3B"/>
    <w:rsid w:val="00D46D93"/>
    <w:rsid w:val="00D47004"/>
    <w:rsid w:val="00D47581"/>
    <w:rsid w:val="00D47610"/>
    <w:rsid w:val="00D47AE8"/>
    <w:rsid w:val="00D50095"/>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60002"/>
    <w:rsid w:val="00D60052"/>
    <w:rsid w:val="00D603FE"/>
    <w:rsid w:val="00D60473"/>
    <w:rsid w:val="00D605D4"/>
    <w:rsid w:val="00D60878"/>
    <w:rsid w:val="00D610A5"/>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6A1"/>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6D"/>
    <w:rsid w:val="00D80B57"/>
    <w:rsid w:val="00D80FC3"/>
    <w:rsid w:val="00D8138F"/>
    <w:rsid w:val="00D81C29"/>
    <w:rsid w:val="00D81CB7"/>
    <w:rsid w:val="00D8276E"/>
    <w:rsid w:val="00D82AFD"/>
    <w:rsid w:val="00D82B3F"/>
    <w:rsid w:val="00D82E29"/>
    <w:rsid w:val="00D82E5C"/>
    <w:rsid w:val="00D831A7"/>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EF3"/>
    <w:rsid w:val="00D866AB"/>
    <w:rsid w:val="00D86718"/>
    <w:rsid w:val="00D86C99"/>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82A"/>
    <w:rsid w:val="00DB6C1C"/>
    <w:rsid w:val="00DB6EB9"/>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D0756"/>
    <w:rsid w:val="00DD0B8B"/>
    <w:rsid w:val="00DD0C1A"/>
    <w:rsid w:val="00DD0DE4"/>
    <w:rsid w:val="00DD0FF8"/>
    <w:rsid w:val="00DD125C"/>
    <w:rsid w:val="00DD12AE"/>
    <w:rsid w:val="00DD1673"/>
    <w:rsid w:val="00DD16F7"/>
    <w:rsid w:val="00DD1A13"/>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271"/>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8A3"/>
    <w:rsid w:val="00E018CF"/>
    <w:rsid w:val="00E01978"/>
    <w:rsid w:val="00E01B42"/>
    <w:rsid w:val="00E01C30"/>
    <w:rsid w:val="00E01D21"/>
    <w:rsid w:val="00E02C0C"/>
    <w:rsid w:val="00E02FF3"/>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8E7"/>
    <w:rsid w:val="00E20A63"/>
    <w:rsid w:val="00E21058"/>
    <w:rsid w:val="00E21366"/>
    <w:rsid w:val="00E21A4C"/>
    <w:rsid w:val="00E22815"/>
    <w:rsid w:val="00E22B58"/>
    <w:rsid w:val="00E22D7A"/>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7F2"/>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AF"/>
    <w:rsid w:val="00E33918"/>
    <w:rsid w:val="00E33C93"/>
    <w:rsid w:val="00E33DBE"/>
    <w:rsid w:val="00E33F2D"/>
    <w:rsid w:val="00E34206"/>
    <w:rsid w:val="00E34353"/>
    <w:rsid w:val="00E34947"/>
    <w:rsid w:val="00E349A4"/>
    <w:rsid w:val="00E34DAC"/>
    <w:rsid w:val="00E35420"/>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71"/>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462"/>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C8B"/>
    <w:rsid w:val="00E56D4D"/>
    <w:rsid w:val="00E574E5"/>
    <w:rsid w:val="00E578E5"/>
    <w:rsid w:val="00E57A75"/>
    <w:rsid w:val="00E600C8"/>
    <w:rsid w:val="00E600DE"/>
    <w:rsid w:val="00E60478"/>
    <w:rsid w:val="00E605CF"/>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7A5"/>
    <w:rsid w:val="00E64AB7"/>
    <w:rsid w:val="00E64BD3"/>
    <w:rsid w:val="00E65172"/>
    <w:rsid w:val="00E657F8"/>
    <w:rsid w:val="00E65970"/>
    <w:rsid w:val="00E65B25"/>
    <w:rsid w:val="00E65CA3"/>
    <w:rsid w:val="00E65FA6"/>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7C8"/>
    <w:rsid w:val="00E739FF"/>
    <w:rsid w:val="00E73AAA"/>
    <w:rsid w:val="00E73C0B"/>
    <w:rsid w:val="00E73CDD"/>
    <w:rsid w:val="00E74352"/>
    <w:rsid w:val="00E74370"/>
    <w:rsid w:val="00E7486B"/>
    <w:rsid w:val="00E748B0"/>
    <w:rsid w:val="00E74C18"/>
    <w:rsid w:val="00E74C4D"/>
    <w:rsid w:val="00E75A35"/>
    <w:rsid w:val="00E75F68"/>
    <w:rsid w:val="00E75FB5"/>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4E94"/>
    <w:rsid w:val="00E8503E"/>
    <w:rsid w:val="00E85153"/>
    <w:rsid w:val="00E851F9"/>
    <w:rsid w:val="00E85E3A"/>
    <w:rsid w:val="00E86055"/>
    <w:rsid w:val="00E86073"/>
    <w:rsid w:val="00E8610E"/>
    <w:rsid w:val="00E861F3"/>
    <w:rsid w:val="00E8645F"/>
    <w:rsid w:val="00E86703"/>
    <w:rsid w:val="00E86AF1"/>
    <w:rsid w:val="00E86DBF"/>
    <w:rsid w:val="00E86E0F"/>
    <w:rsid w:val="00E86E7B"/>
    <w:rsid w:val="00E86EF0"/>
    <w:rsid w:val="00E86F82"/>
    <w:rsid w:val="00E86FFE"/>
    <w:rsid w:val="00E87786"/>
    <w:rsid w:val="00E8797D"/>
    <w:rsid w:val="00E87DF8"/>
    <w:rsid w:val="00E902C1"/>
    <w:rsid w:val="00E90339"/>
    <w:rsid w:val="00E90375"/>
    <w:rsid w:val="00E9048E"/>
    <w:rsid w:val="00E9064E"/>
    <w:rsid w:val="00E907C7"/>
    <w:rsid w:val="00E909EB"/>
    <w:rsid w:val="00E90AB4"/>
    <w:rsid w:val="00E90C98"/>
    <w:rsid w:val="00E90CE0"/>
    <w:rsid w:val="00E91458"/>
    <w:rsid w:val="00E916E0"/>
    <w:rsid w:val="00E918F8"/>
    <w:rsid w:val="00E9198B"/>
    <w:rsid w:val="00E91A3B"/>
    <w:rsid w:val="00E91B2A"/>
    <w:rsid w:val="00E91F4A"/>
    <w:rsid w:val="00E91FA5"/>
    <w:rsid w:val="00E922AB"/>
    <w:rsid w:val="00E92329"/>
    <w:rsid w:val="00E924FF"/>
    <w:rsid w:val="00E925BB"/>
    <w:rsid w:val="00E92832"/>
    <w:rsid w:val="00E92A26"/>
    <w:rsid w:val="00E92E12"/>
    <w:rsid w:val="00E92FB8"/>
    <w:rsid w:val="00E93058"/>
    <w:rsid w:val="00E93361"/>
    <w:rsid w:val="00E934AE"/>
    <w:rsid w:val="00E937CB"/>
    <w:rsid w:val="00E93B28"/>
    <w:rsid w:val="00E93EEF"/>
    <w:rsid w:val="00E93F2A"/>
    <w:rsid w:val="00E9423B"/>
    <w:rsid w:val="00E94659"/>
    <w:rsid w:val="00E94901"/>
    <w:rsid w:val="00E94F58"/>
    <w:rsid w:val="00E95184"/>
    <w:rsid w:val="00E952AE"/>
    <w:rsid w:val="00E955A7"/>
    <w:rsid w:val="00E9575A"/>
    <w:rsid w:val="00E957C2"/>
    <w:rsid w:val="00E95840"/>
    <w:rsid w:val="00E95B3D"/>
    <w:rsid w:val="00E95D3E"/>
    <w:rsid w:val="00E95EC5"/>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1AF3"/>
    <w:rsid w:val="00EB2026"/>
    <w:rsid w:val="00EB2035"/>
    <w:rsid w:val="00EB2146"/>
    <w:rsid w:val="00EB234D"/>
    <w:rsid w:val="00EB24AF"/>
    <w:rsid w:val="00EB2545"/>
    <w:rsid w:val="00EB274D"/>
    <w:rsid w:val="00EB2860"/>
    <w:rsid w:val="00EB29E4"/>
    <w:rsid w:val="00EB2AA8"/>
    <w:rsid w:val="00EB2BA3"/>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647E"/>
    <w:rsid w:val="00EB65B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F79"/>
    <w:rsid w:val="00EC100A"/>
    <w:rsid w:val="00EC1437"/>
    <w:rsid w:val="00EC1660"/>
    <w:rsid w:val="00EC1883"/>
    <w:rsid w:val="00EC1C76"/>
    <w:rsid w:val="00EC1D48"/>
    <w:rsid w:val="00EC2122"/>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D6"/>
    <w:rsid w:val="00ED02C4"/>
    <w:rsid w:val="00ED07C3"/>
    <w:rsid w:val="00ED0E7D"/>
    <w:rsid w:val="00ED0FEC"/>
    <w:rsid w:val="00ED1055"/>
    <w:rsid w:val="00ED1120"/>
    <w:rsid w:val="00ED1144"/>
    <w:rsid w:val="00ED1187"/>
    <w:rsid w:val="00ED1454"/>
    <w:rsid w:val="00ED145F"/>
    <w:rsid w:val="00ED1569"/>
    <w:rsid w:val="00ED162F"/>
    <w:rsid w:val="00ED17E6"/>
    <w:rsid w:val="00ED1A9C"/>
    <w:rsid w:val="00ED1C41"/>
    <w:rsid w:val="00ED1CBB"/>
    <w:rsid w:val="00ED1CDD"/>
    <w:rsid w:val="00ED1DEF"/>
    <w:rsid w:val="00ED2054"/>
    <w:rsid w:val="00ED2316"/>
    <w:rsid w:val="00ED2A50"/>
    <w:rsid w:val="00ED2E86"/>
    <w:rsid w:val="00ED2FC7"/>
    <w:rsid w:val="00ED34B0"/>
    <w:rsid w:val="00ED3513"/>
    <w:rsid w:val="00ED352D"/>
    <w:rsid w:val="00ED3D2D"/>
    <w:rsid w:val="00ED405F"/>
    <w:rsid w:val="00ED438D"/>
    <w:rsid w:val="00ED43B6"/>
    <w:rsid w:val="00ED4550"/>
    <w:rsid w:val="00ED464A"/>
    <w:rsid w:val="00ED4DFD"/>
    <w:rsid w:val="00ED4E91"/>
    <w:rsid w:val="00ED52EB"/>
    <w:rsid w:val="00ED57AA"/>
    <w:rsid w:val="00ED588E"/>
    <w:rsid w:val="00ED5B77"/>
    <w:rsid w:val="00ED5CFF"/>
    <w:rsid w:val="00ED606E"/>
    <w:rsid w:val="00ED6564"/>
    <w:rsid w:val="00ED6948"/>
    <w:rsid w:val="00ED6958"/>
    <w:rsid w:val="00ED69C2"/>
    <w:rsid w:val="00ED6F43"/>
    <w:rsid w:val="00ED7CA5"/>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B"/>
    <w:rsid w:val="00EE2FD3"/>
    <w:rsid w:val="00EE3B6C"/>
    <w:rsid w:val="00EE411E"/>
    <w:rsid w:val="00EE441B"/>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B84"/>
    <w:rsid w:val="00EE7B9B"/>
    <w:rsid w:val="00EE7D9C"/>
    <w:rsid w:val="00EE7E1E"/>
    <w:rsid w:val="00EE7EA0"/>
    <w:rsid w:val="00EF0168"/>
    <w:rsid w:val="00EF076E"/>
    <w:rsid w:val="00EF0F2D"/>
    <w:rsid w:val="00EF102D"/>
    <w:rsid w:val="00EF11F8"/>
    <w:rsid w:val="00EF13F4"/>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B2D"/>
    <w:rsid w:val="00EF4F6B"/>
    <w:rsid w:val="00EF53E8"/>
    <w:rsid w:val="00EF5CBE"/>
    <w:rsid w:val="00EF5ECA"/>
    <w:rsid w:val="00EF5FA9"/>
    <w:rsid w:val="00EF65B4"/>
    <w:rsid w:val="00EF6948"/>
    <w:rsid w:val="00EF6E19"/>
    <w:rsid w:val="00EF6E45"/>
    <w:rsid w:val="00EF70CD"/>
    <w:rsid w:val="00EF71F5"/>
    <w:rsid w:val="00EF7342"/>
    <w:rsid w:val="00EF75FD"/>
    <w:rsid w:val="00EF780A"/>
    <w:rsid w:val="00EF792C"/>
    <w:rsid w:val="00EF7ACC"/>
    <w:rsid w:val="00F0007E"/>
    <w:rsid w:val="00F001E8"/>
    <w:rsid w:val="00F00343"/>
    <w:rsid w:val="00F0047B"/>
    <w:rsid w:val="00F0070F"/>
    <w:rsid w:val="00F0094F"/>
    <w:rsid w:val="00F00ED5"/>
    <w:rsid w:val="00F01280"/>
    <w:rsid w:val="00F01363"/>
    <w:rsid w:val="00F018CB"/>
    <w:rsid w:val="00F0191C"/>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5F"/>
    <w:rsid w:val="00F07A06"/>
    <w:rsid w:val="00F07A0C"/>
    <w:rsid w:val="00F07E4D"/>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B50"/>
    <w:rsid w:val="00F41CB4"/>
    <w:rsid w:val="00F42195"/>
    <w:rsid w:val="00F423E0"/>
    <w:rsid w:val="00F426AA"/>
    <w:rsid w:val="00F4275E"/>
    <w:rsid w:val="00F42826"/>
    <w:rsid w:val="00F42AFE"/>
    <w:rsid w:val="00F42BD5"/>
    <w:rsid w:val="00F4327E"/>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50F"/>
    <w:rsid w:val="00F579DD"/>
    <w:rsid w:val="00F57BB6"/>
    <w:rsid w:val="00F57DD6"/>
    <w:rsid w:val="00F57EE7"/>
    <w:rsid w:val="00F60405"/>
    <w:rsid w:val="00F60D46"/>
    <w:rsid w:val="00F61904"/>
    <w:rsid w:val="00F61B7C"/>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BCA"/>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1F0"/>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406"/>
    <w:rsid w:val="00F944C2"/>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D01"/>
    <w:rsid w:val="00FB5E44"/>
    <w:rsid w:val="00FB5F22"/>
    <w:rsid w:val="00FB60AC"/>
    <w:rsid w:val="00FB61BE"/>
    <w:rsid w:val="00FB61D1"/>
    <w:rsid w:val="00FB685E"/>
    <w:rsid w:val="00FB68F7"/>
    <w:rsid w:val="00FB6934"/>
    <w:rsid w:val="00FB6D16"/>
    <w:rsid w:val="00FB6F42"/>
    <w:rsid w:val="00FB6FF4"/>
    <w:rsid w:val="00FB7069"/>
    <w:rsid w:val="00FB7510"/>
    <w:rsid w:val="00FB75C6"/>
    <w:rsid w:val="00FB7702"/>
    <w:rsid w:val="00FB78BB"/>
    <w:rsid w:val="00FB7916"/>
    <w:rsid w:val="00FB7ED9"/>
    <w:rsid w:val="00FC0105"/>
    <w:rsid w:val="00FC04BE"/>
    <w:rsid w:val="00FC0991"/>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ED"/>
    <w:rsid w:val="00FD0F69"/>
    <w:rsid w:val="00FD13EE"/>
    <w:rsid w:val="00FD1788"/>
    <w:rsid w:val="00FD1799"/>
    <w:rsid w:val="00FD1F2F"/>
    <w:rsid w:val="00FD1F8E"/>
    <w:rsid w:val="00FD2229"/>
    <w:rsid w:val="00FD22CA"/>
    <w:rsid w:val="00FD264A"/>
    <w:rsid w:val="00FD2A14"/>
    <w:rsid w:val="00FD2B6A"/>
    <w:rsid w:val="00FD2C0A"/>
    <w:rsid w:val="00FD2CAE"/>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6D0"/>
    <w:rsid w:val="00FF479E"/>
    <w:rsid w:val="00FF48DA"/>
    <w:rsid w:val="00FF4AB5"/>
    <w:rsid w:val="00FF4BC4"/>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package" Target="embeddings/Microsoft_Visio___12.vsdx"/><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package" Target="embeddings/Microsoft_Visio___11.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image" Target="media/image37.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60301C-4572-4DD9-901A-900E5E609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82</Pages>
  <Words>8110</Words>
  <Characters>46233</Characters>
  <Application>Microsoft Office Word</Application>
  <DocSecurity>0</DocSecurity>
  <Lines>385</Lines>
  <Paragraphs>108</Paragraphs>
  <ScaleCrop>false</ScaleCrop>
  <Company>Microsoft</Company>
  <LinksUpToDate>false</LinksUpToDate>
  <CharactersWithSpaces>54235</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817</cp:revision>
  <cp:lastPrinted>2017-11-07T09:13:00Z</cp:lastPrinted>
  <dcterms:created xsi:type="dcterms:W3CDTF">2017-11-20T01:46:00Z</dcterms:created>
  <dcterms:modified xsi:type="dcterms:W3CDTF">2017-11-20T05:14:00Z</dcterms:modified>
</cp:coreProperties>
</file>